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4"/>
  </p:sldMasterIdLst>
  <p:notesMasterIdLst>
    <p:notesMasterId r:id="rId49"/>
  </p:notesMasterIdLst>
  <p:sldIdLst>
    <p:sldId id="256" r:id="rId5"/>
    <p:sldId id="276" r:id="rId6"/>
    <p:sldId id="275" r:id="rId7"/>
    <p:sldId id="279" r:id="rId8"/>
    <p:sldId id="277" r:id="rId9"/>
    <p:sldId id="280" r:id="rId10"/>
    <p:sldId id="283" r:id="rId11"/>
    <p:sldId id="350" r:id="rId12"/>
    <p:sldId id="326" r:id="rId13"/>
    <p:sldId id="263" r:id="rId14"/>
    <p:sldId id="324" r:id="rId15"/>
    <p:sldId id="278" r:id="rId16"/>
    <p:sldId id="290" r:id="rId17"/>
    <p:sldId id="327" r:id="rId18"/>
    <p:sldId id="329" r:id="rId19"/>
    <p:sldId id="330" r:id="rId20"/>
    <p:sldId id="323" r:id="rId21"/>
    <p:sldId id="274" r:id="rId22"/>
    <p:sldId id="266" r:id="rId23"/>
    <p:sldId id="267" r:id="rId24"/>
    <p:sldId id="286" r:id="rId25"/>
    <p:sldId id="332" r:id="rId26"/>
    <p:sldId id="334" r:id="rId27"/>
    <p:sldId id="335" r:id="rId28"/>
    <p:sldId id="336" r:id="rId29"/>
    <p:sldId id="340" r:id="rId30"/>
    <p:sldId id="341" r:id="rId31"/>
    <p:sldId id="342" r:id="rId32"/>
    <p:sldId id="262" r:id="rId33"/>
    <p:sldId id="264" r:id="rId34"/>
    <p:sldId id="343" r:id="rId35"/>
    <p:sldId id="345" r:id="rId36"/>
    <p:sldId id="346" r:id="rId37"/>
    <p:sldId id="322" r:id="rId38"/>
    <p:sldId id="281" r:id="rId39"/>
    <p:sldId id="347" r:id="rId40"/>
    <p:sldId id="348" r:id="rId41"/>
    <p:sldId id="344" r:id="rId42"/>
    <p:sldId id="337" r:id="rId43"/>
    <p:sldId id="333" r:id="rId44"/>
    <p:sldId id="268" r:id="rId45"/>
    <p:sldId id="269" r:id="rId46"/>
    <p:sldId id="270" r:id="rId47"/>
    <p:sldId id="349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0706DFC-BE35-4364-925B-84B32061B1C4}" v="5056" dt="2020-02-24T07:49:32.38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74" autoAdjust="0"/>
    <p:restoredTop sz="94660"/>
  </p:normalViewPr>
  <p:slideViewPr>
    <p:cSldViewPr snapToGrid="0">
      <p:cViewPr varScale="1">
        <p:scale>
          <a:sx n="99" d="100"/>
          <a:sy n="99" d="100"/>
        </p:scale>
        <p:origin x="852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55" Type="http://schemas.microsoft.com/office/2015/10/relationships/revisionInfo" Target="revisionInfo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drew Lensen" userId="423a3577-6ecd-472b-ab3c-ef9f35ff0da9" providerId="ADAL" clId="{EB9D8B2F-0C6D-B449-97F5-953C4CB905A2}"/>
    <pc:docChg chg="delSld">
      <pc:chgData name="Andrew Lensen" userId="423a3577-6ecd-472b-ab3c-ef9f35ff0da9" providerId="ADAL" clId="{EB9D8B2F-0C6D-B449-97F5-953C4CB905A2}" dt="2020-02-23T03:01:26.100" v="0" actId="2696"/>
      <pc:docMkLst>
        <pc:docMk/>
      </pc:docMkLst>
      <pc:sldChg chg="del">
        <pc:chgData name="Andrew Lensen" userId="423a3577-6ecd-472b-ab3c-ef9f35ff0da9" providerId="ADAL" clId="{EB9D8B2F-0C6D-B449-97F5-953C4CB905A2}" dt="2020-02-23T03:01:26.100" v="0" actId="2696"/>
        <pc:sldMkLst>
          <pc:docMk/>
          <pc:sldMk cId="2840233824" sldId="289"/>
        </pc:sldMkLst>
      </pc:sldChg>
    </pc:docChg>
  </pc:docChgLst>
  <pc:docChgLst>
    <pc:chgData name="Andrew Lensen" userId="423a3577-6ecd-472b-ab3c-ef9f35ff0da9" providerId="ADAL" clId="{10706DFC-BE35-4364-925B-84B32061B1C4}"/>
    <pc:docChg chg="undo redo custSel addSld delSld modSld sldOrd addMainMaster delMainMaster modMainMaster">
      <pc:chgData name="Andrew Lensen" userId="423a3577-6ecd-472b-ab3c-ef9f35ff0da9" providerId="ADAL" clId="{10706DFC-BE35-4364-925B-84B32061B1C4}" dt="2020-02-24T07:50:33.360" v="6601" actId="20577"/>
      <pc:docMkLst>
        <pc:docMk/>
      </pc:docMkLst>
      <pc:sldChg chg="modSp">
        <pc:chgData name="Andrew Lensen" userId="423a3577-6ecd-472b-ab3c-ef9f35ff0da9" providerId="ADAL" clId="{10706DFC-BE35-4364-925B-84B32061B1C4}" dt="2020-02-24T06:54:20.548" v="6318" actId="27636"/>
        <pc:sldMkLst>
          <pc:docMk/>
          <pc:sldMk cId="2571149256" sldId="256"/>
        </pc:sldMkLst>
        <pc:spChg chg="mod">
          <ac:chgData name="Andrew Lensen" userId="423a3577-6ecd-472b-ab3c-ef9f35ff0da9" providerId="ADAL" clId="{10706DFC-BE35-4364-925B-84B32061B1C4}" dt="2020-02-24T06:54:20.548" v="6318" actId="27636"/>
          <ac:spMkLst>
            <pc:docMk/>
            <pc:sldMk cId="2571149256" sldId="256"/>
            <ac:spMk id="2" creationId="{00000000-0000-0000-0000-000000000000}"/>
          </ac:spMkLst>
        </pc:spChg>
      </pc:sldChg>
      <pc:sldChg chg="add del">
        <pc:chgData name="Andrew Lensen" userId="423a3577-6ecd-472b-ab3c-ef9f35ff0da9" providerId="ADAL" clId="{10706DFC-BE35-4364-925B-84B32061B1C4}" dt="2020-02-22T07:03:21.927" v="2150" actId="2696"/>
        <pc:sldMkLst>
          <pc:docMk/>
          <pc:sldMk cId="3313259047" sldId="259"/>
        </pc:sldMkLst>
      </pc:sldChg>
      <pc:sldChg chg="add ord">
        <pc:chgData name="Andrew Lensen" userId="423a3577-6ecd-472b-ab3c-ef9f35ff0da9" providerId="ADAL" clId="{10706DFC-BE35-4364-925B-84B32061B1C4}" dt="2020-02-22T08:11:50.535" v="3848"/>
        <pc:sldMkLst>
          <pc:docMk/>
          <pc:sldMk cId="3819643773" sldId="260"/>
        </pc:sldMkLst>
      </pc:sldChg>
      <pc:sldChg chg="add">
        <pc:chgData name="Andrew Lensen" userId="423a3577-6ecd-472b-ab3c-ef9f35ff0da9" providerId="ADAL" clId="{10706DFC-BE35-4364-925B-84B32061B1C4}" dt="2020-02-22T05:13:34.184" v="331"/>
        <pc:sldMkLst>
          <pc:docMk/>
          <pc:sldMk cId="260935716" sldId="261"/>
        </pc:sldMkLst>
      </pc:sldChg>
      <pc:sldChg chg="add">
        <pc:chgData name="Andrew Lensen" userId="423a3577-6ecd-472b-ab3c-ef9f35ff0da9" providerId="ADAL" clId="{10706DFC-BE35-4364-925B-84B32061B1C4}" dt="2020-02-22T05:13:34.184" v="331"/>
        <pc:sldMkLst>
          <pc:docMk/>
          <pc:sldMk cId="348345983" sldId="262"/>
        </pc:sldMkLst>
      </pc:sldChg>
      <pc:sldChg chg="addSp delSp modSp add">
        <pc:chgData name="Andrew Lensen" userId="423a3577-6ecd-472b-ab3c-ef9f35ff0da9" providerId="ADAL" clId="{10706DFC-BE35-4364-925B-84B32061B1C4}" dt="2020-02-22T05:55:02.668" v="712" actId="207"/>
        <pc:sldMkLst>
          <pc:docMk/>
          <pc:sldMk cId="483468687" sldId="263"/>
        </pc:sldMkLst>
        <pc:spChg chg="mod">
          <ac:chgData name="Andrew Lensen" userId="423a3577-6ecd-472b-ab3c-ef9f35ff0da9" providerId="ADAL" clId="{10706DFC-BE35-4364-925B-84B32061B1C4}" dt="2020-02-22T05:55:02.668" v="712" actId="207"/>
          <ac:spMkLst>
            <pc:docMk/>
            <pc:sldMk cId="483468687" sldId="263"/>
            <ac:spMk id="3" creationId="{00000000-0000-0000-0000-000000000000}"/>
          </ac:spMkLst>
        </pc:spChg>
        <pc:spChg chg="add mod">
          <ac:chgData name="Andrew Lensen" userId="423a3577-6ecd-472b-ab3c-ef9f35ff0da9" providerId="ADAL" clId="{10706DFC-BE35-4364-925B-84B32061B1C4}" dt="2020-02-22T05:52:38.060" v="508"/>
          <ac:spMkLst>
            <pc:docMk/>
            <pc:sldMk cId="483468687" sldId="263"/>
            <ac:spMk id="5" creationId="{FD341C3C-5246-4FFF-A2CD-48BFC295326B}"/>
          </ac:spMkLst>
        </pc:spChg>
        <pc:spChg chg="add del mod">
          <ac:chgData name="Andrew Lensen" userId="423a3577-6ecd-472b-ab3c-ef9f35ff0da9" providerId="ADAL" clId="{10706DFC-BE35-4364-925B-84B32061B1C4}" dt="2020-02-22T05:39:25.553" v="358"/>
          <ac:spMkLst>
            <pc:docMk/>
            <pc:sldMk cId="483468687" sldId="263"/>
            <ac:spMk id="6" creationId="{98658D18-300D-462E-BF76-F96BB2BF25A7}"/>
          </ac:spMkLst>
        </pc:spChg>
        <pc:spChg chg="add del">
          <ac:chgData name="Andrew Lensen" userId="423a3577-6ecd-472b-ab3c-ef9f35ff0da9" providerId="ADAL" clId="{10706DFC-BE35-4364-925B-84B32061B1C4}" dt="2020-02-22T05:39:33.846" v="360"/>
          <ac:spMkLst>
            <pc:docMk/>
            <pc:sldMk cId="483468687" sldId="263"/>
            <ac:spMk id="7" creationId="{453B2178-9F77-477B-A07F-F79099DB8F7E}"/>
          </ac:spMkLst>
        </pc:spChg>
        <pc:picChg chg="add del mod">
          <ac:chgData name="Andrew Lensen" userId="423a3577-6ecd-472b-ab3c-ef9f35ff0da9" providerId="ADAL" clId="{10706DFC-BE35-4364-925B-84B32061B1C4}" dt="2020-02-22T05:49:29.402" v="382" actId="478"/>
          <ac:picMkLst>
            <pc:docMk/>
            <pc:sldMk cId="483468687" sldId="263"/>
            <ac:picMk id="8" creationId="{6B2B8E33-A96D-4E86-B5D5-E79BC0D45F25}"/>
          </ac:picMkLst>
        </pc:picChg>
        <pc:picChg chg="add mod">
          <ac:chgData name="Andrew Lensen" userId="423a3577-6ecd-472b-ab3c-ef9f35ff0da9" providerId="ADAL" clId="{10706DFC-BE35-4364-925B-84B32061B1C4}" dt="2020-02-22T05:49:34.828" v="385" actId="1076"/>
          <ac:picMkLst>
            <pc:docMk/>
            <pc:sldMk cId="483468687" sldId="263"/>
            <ac:picMk id="9" creationId="{86560400-66FC-47C9-BE8B-CF3CB8DB41EC}"/>
          </ac:picMkLst>
        </pc:picChg>
      </pc:sldChg>
      <pc:sldChg chg="modSp add">
        <pc:chgData name="Andrew Lensen" userId="423a3577-6ecd-472b-ab3c-ef9f35ff0da9" providerId="ADAL" clId="{10706DFC-BE35-4364-925B-84B32061B1C4}" dt="2020-02-24T07:46:27.679" v="6555" actId="404"/>
        <pc:sldMkLst>
          <pc:docMk/>
          <pc:sldMk cId="3541792456" sldId="264"/>
        </pc:sldMkLst>
        <pc:spChg chg="mod">
          <ac:chgData name="Andrew Lensen" userId="423a3577-6ecd-472b-ab3c-ef9f35ff0da9" providerId="ADAL" clId="{10706DFC-BE35-4364-925B-84B32061B1C4}" dt="2020-02-24T07:46:27.679" v="6555" actId="404"/>
          <ac:spMkLst>
            <pc:docMk/>
            <pc:sldMk cId="3541792456" sldId="264"/>
            <ac:spMk id="3" creationId="{00000000-0000-0000-0000-000000000000}"/>
          </ac:spMkLst>
        </pc:spChg>
      </pc:sldChg>
      <pc:sldChg chg="addSp delSp modSp add ord">
        <pc:chgData name="Andrew Lensen" userId="423a3577-6ecd-472b-ab3c-ef9f35ff0da9" providerId="ADAL" clId="{10706DFC-BE35-4364-925B-84B32061B1C4}" dt="2020-02-24T07:33:07.131" v="6367" actId="27803"/>
        <pc:sldMkLst>
          <pc:docMk/>
          <pc:sldMk cId="172017769" sldId="266"/>
        </pc:sldMkLst>
        <pc:spChg chg="add del mod">
          <ac:chgData name="Andrew Lensen" userId="423a3577-6ecd-472b-ab3c-ef9f35ff0da9" providerId="ADAL" clId="{10706DFC-BE35-4364-925B-84B32061B1C4}" dt="2020-02-22T20:58:23.562" v="3850"/>
          <ac:spMkLst>
            <pc:docMk/>
            <pc:sldMk cId="172017769" sldId="266"/>
            <ac:spMk id="3" creationId="{AD446449-239C-40A6-8D71-D218D34F5EAB}"/>
          </ac:spMkLst>
        </pc:spChg>
        <pc:spChg chg="mod">
          <ac:chgData name="Andrew Lensen" userId="423a3577-6ecd-472b-ab3c-ef9f35ff0da9" providerId="ADAL" clId="{10706DFC-BE35-4364-925B-84B32061B1C4}" dt="2020-02-22T07:56:38.225" v="3847" actId="20577"/>
          <ac:spMkLst>
            <pc:docMk/>
            <pc:sldMk cId="172017769" sldId="266"/>
            <ac:spMk id="6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2T21:01:11.679" v="3892" actId="20577"/>
          <ac:spMkLst>
            <pc:docMk/>
            <pc:sldMk cId="172017769" sldId="266"/>
            <ac:spMk id="8" creationId="{00000000-0000-0000-0000-000000000000}"/>
          </ac:spMkLst>
        </pc:spChg>
        <pc:spChg chg="add del mod">
          <ac:chgData name="Andrew Lensen" userId="423a3577-6ecd-472b-ab3c-ef9f35ff0da9" providerId="ADAL" clId="{10706DFC-BE35-4364-925B-84B32061B1C4}" dt="2020-02-24T07:33:06.585" v="6366" actId="1076"/>
          <ac:spMkLst>
            <pc:docMk/>
            <pc:sldMk cId="172017769" sldId="266"/>
            <ac:spMk id="187" creationId="{872DC490-445F-4D8E-A38E-0865DF94E8B7}"/>
          </ac:spMkLst>
        </pc:spChg>
        <pc:spChg chg="add del">
          <ac:chgData name="Andrew Lensen" userId="423a3577-6ecd-472b-ab3c-ef9f35ff0da9" providerId="ADAL" clId="{10706DFC-BE35-4364-925B-84B32061B1C4}" dt="2020-02-24T07:32:58.672" v="6360" actId="478"/>
          <ac:spMkLst>
            <pc:docMk/>
            <pc:sldMk cId="172017769" sldId="266"/>
            <ac:spMk id="252" creationId="{D40EE51C-9458-4CA8-A37F-F6236A4A6024}"/>
          </ac:spMkLst>
        </pc:spChg>
        <pc:spChg chg="add del">
          <ac:chgData name="Andrew Lensen" userId="423a3577-6ecd-472b-ab3c-ef9f35ff0da9" providerId="ADAL" clId="{10706DFC-BE35-4364-925B-84B32061B1C4}" dt="2020-02-24T07:33:03.525" v="6362" actId="478"/>
          <ac:spMkLst>
            <pc:docMk/>
            <pc:sldMk cId="172017769" sldId="266"/>
            <ac:spMk id="277" creationId="{0F47A743-404F-4A49-8936-7FBA7639A02C}"/>
          </ac:spMkLst>
        </pc:spChg>
        <pc:grpChg chg="mod">
          <ac:chgData name="Andrew Lensen" userId="423a3577-6ecd-472b-ab3c-ef9f35ff0da9" providerId="ADAL" clId="{10706DFC-BE35-4364-925B-84B32061B1C4}" dt="2020-02-24T07:32:54.470" v="6358" actId="27803"/>
          <ac:grpSpMkLst>
            <pc:docMk/>
            <pc:sldMk cId="172017769" sldId="266"/>
            <ac:grpSpMk id="2" creationId="{DDB0A0DA-3042-40BD-8D2F-F02C591CF08E}"/>
          </ac:grpSpMkLst>
        </pc:grpChg>
        <pc:grpChg chg="mod">
          <ac:chgData name="Andrew Lensen" userId="423a3577-6ecd-472b-ab3c-ef9f35ff0da9" providerId="ADAL" clId="{10706DFC-BE35-4364-925B-84B32061B1C4}" dt="2020-02-22T21:03:02.293" v="3893" actId="27803"/>
          <ac:grpSpMkLst>
            <pc:docMk/>
            <pc:sldMk cId="172017769" sldId="266"/>
            <ac:grpSpMk id="10" creationId="{DDB0A0DA-3042-40BD-8D2F-F02C591CF08E}"/>
          </ac:grpSpMkLst>
        </pc:grpChg>
        <pc:picChg chg="del">
          <ac:chgData name="Andrew Lensen" userId="423a3577-6ecd-472b-ab3c-ef9f35ff0da9" providerId="ADAL" clId="{10706DFC-BE35-4364-925B-84B32061B1C4}" dt="2020-02-22T20:58:23.213" v="3849" actId="478"/>
          <ac:picMkLst>
            <pc:docMk/>
            <pc:sldMk cId="172017769" sldId="266"/>
            <ac:picMk id="5" creationId="{00000000-0000-0000-0000-000000000000}"/>
          </ac:picMkLst>
        </pc:picChg>
        <pc:picChg chg="add del mod">
          <ac:chgData name="Andrew Lensen" userId="423a3577-6ecd-472b-ab3c-ef9f35ff0da9" providerId="ADAL" clId="{10706DFC-BE35-4364-925B-84B32061B1C4}" dt="2020-02-24T07:33:07.131" v="6367" actId="27803"/>
          <ac:picMkLst>
            <pc:docMk/>
            <pc:sldMk cId="172017769" sldId="266"/>
            <ac:picMk id="9" creationId="{DDB0A0DA-3042-40BD-8D2F-F02C591CF08E}"/>
          </ac:picMkLst>
        </pc:picChg>
      </pc:sldChg>
      <pc:sldChg chg="addSp delSp modSp add">
        <pc:chgData name="Andrew Lensen" userId="423a3577-6ecd-472b-ab3c-ef9f35ff0da9" providerId="ADAL" clId="{10706DFC-BE35-4364-925B-84B32061B1C4}" dt="2020-02-24T07:38:12.662" v="6457" actId="478"/>
        <pc:sldMkLst>
          <pc:docMk/>
          <pc:sldMk cId="3541153599" sldId="267"/>
        </pc:sldMkLst>
        <pc:spChg chg="mod">
          <ac:chgData name="Andrew Lensen" userId="423a3577-6ecd-472b-ab3c-ef9f35ff0da9" providerId="ADAL" clId="{10706DFC-BE35-4364-925B-84B32061B1C4}" dt="2020-02-22T21:23:43.919" v="4472" actId="20577"/>
          <ac:spMkLst>
            <pc:docMk/>
            <pc:sldMk cId="3541153599" sldId="267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3T08:00:27.781" v="6110" actId="12"/>
          <ac:spMkLst>
            <pc:docMk/>
            <pc:sldMk cId="3541153599" sldId="267"/>
            <ac:spMk id="3" creationId="{00000000-0000-0000-0000-000000000000}"/>
          </ac:spMkLst>
        </pc:spChg>
        <pc:spChg chg="add del mod">
          <ac:chgData name="Andrew Lensen" userId="423a3577-6ecd-472b-ab3c-ef9f35ff0da9" providerId="ADAL" clId="{10706DFC-BE35-4364-925B-84B32061B1C4}" dt="2020-02-24T07:38:12.662" v="6457" actId="478"/>
          <ac:spMkLst>
            <pc:docMk/>
            <pc:sldMk cId="3541153599" sldId="267"/>
            <ac:spMk id="6" creationId="{7F917F1D-8635-4671-A531-3FD6F1A39AA7}"/>
          </ac:spMkLst>
        </pc:spChg>
        <pc:picChg chg="del">
          <ac:chgData name="Andrew Lensen" userId="423a3577-6ecd-472b-ab3c-ef9f35ff0da9" providerId="ADAL" clId="{10706DFC-BE35-4364-925B-84B32061B1C4}" dt="2020-02-22T21:24:22.286" v="4498" actId="478"/>
          <ac:picMkLst>
            <pc:docMk/>
            <pc:sldMk cId="3541153599" sldId="267"/>
            <ac:picMk id="5" creationId="{00000000-0000-0000-0000-000000000000}"/>
          </ac:picMkLst>
        </pc:picChg>
        <pc:picChg chg="add mod ord">
          <ac:chgData name="Andrew Lensen" userId="423a3577-6ecd-472b-ab3c-ef9f35ff0da9" providerId="ADAL" clId="{10706DFC-BE35-4364-925B-84B32061B1C4}" dt="2020-02-24T07:37:29.676" v="6432" actId="1035"/>
          <ac:picMkLst>
            <pc:docMk/>
            <pc:sldMk cId="3541153599" sldId="267"/>
            <ac:picMk id="5" creationId="{E53B0BF5-ACCF-4E3C-8CAE-66512233B556}"/>
          </ac:picMkLst>
        </pc:picChg>
      </pc:sldChg>
      <pc:sldChg chg="modSp add del">
        <pc:chgData name="Andrew Lensen" userId="423a3577-6ecd-472b-ab3c-ef9f35ff0da9" providerId="ADAL" clId="{10706DFC-BE35-4364-925B-84B32061B1C4}" dt="2020-02-23T08:01:17.728" v="6126" actId="2696"/>
        <pc:sldMkLst>
          <pc:docMk/>
          <pc:sldMk cId="773482321" sldId="268"/>
        </pc:sldMkLst>
        <pc:spChg chg="mod">
          <ac:chgData name="Andrew Lensen" userId="423a3577-6ecd-472b-ab3c-ef9f35ff0da9" providerId="ADAL" clId="{10706DFC-BE35-4364-925B-84B32061B1C4}" dt="2020-02-23T07:20:18.972" v="4883" actId="207"/>
          <ac:spMkLst>
            <pc:docMk/>
            <pc:sldMk cId="773482321" sldId="268"/>
            <ac:spMk id="3" creationId="{00000000-0000-0000-0000-000000000000}"/>
          </ac:spMkLst>
        </pc:spChg>
      </pc:sldChg>
      <pc:sldChg chg="add">
        <pc:chgData name="Andrew Lensen" userId="423a3577-6ecd-472b-ab3c-ef9f35ff0da9" providerId="ADAL" clId="{10706DFC-BE35-4364-925B-84B32061B1C4}" dt="2020-02-23T08:01:24.030" v="6129"/>
        <pc:sldMkLst>
          <pc:docMk/>
          <pc:sldMk cId="1831170554" sldId="268"/>
        </pc:sldMkLst>
      </pc:sldChg>
      <pc:sldChg chg="modSp add del">
        <pc:chgData name="Andrew Lensen" userId="423a3577-6ecd-472b-ab3c-ef9f35ff0da9" providerId="ADAL" clId="{10706DFC-BE35-4364-925B-84B32061B1C4}" dt="2020-02-23T08:01:17.738" v="6127" actId="2696"/>
        <pc:sldMkLst>
          <pc:docMk/>
          <pc:sldMk cId="1900286229" sldId="269"/>
        </pc:sldMkLst>
        <pc:spChg chg="mod">
          <ac:chgData name="Andrew Lensen" userId="423a3577-6ecd-472b-ab3c-ef9f35ff0da9" providerId="ADAL" clId="{10706DFC-BE35-4364-925B-84B32061B1C4}" dt="2020-02-23T07:26:49.612" v="4960" actId="207"/>
          <ac:spMkLst>
            <pc:docMk/>
            <pc:sldMk cId="1900286229" sldId="269"/>
            <ac:spMk id="3" creationId="{00000000-0000-0000-0000-000000000000}"/>
          </ac:spMkLst>
        </pc:spChg>
      </pc:sldChg>
      <pc:sldChg chg="add">
        <pc:chgData name="Andrew Lensen" userId="423a3577-6ecd-472b-ab3c-ef9f35ff0da9" providerId="ADAL" clId="{10706DFC-BE35-4364-925B-84B32061B1C4}" dt="2020-02-23T08:01:24.030" v="6129"/>
        <pc:sldMkLst>
          <pc:docMk/>
          <pc:sldMk cId="3767962746" sldId="269"/>
        </pc:sldMkLst>
      </pc:sldChg>
      <pc:sldChg chg="modSp add del">
        <pc:chgData name="Andrew Lensen" userId="423a3577-6ecd-472b-ab3c-ef9f35ff0da9" providerId="ADAL" clId="{10706DFC-BE35-4364-925B-84B32061B1C4}" dt="2020-02-23T08:01:17.748" v="6128" actId="2696"/>
        <pc:sldMkLst>
          <pc:docMk/>
          <pc:sldMk cId="1191130965" sldId="270"/>
        </pc:sldMkLst>
        <pc:spChg chg="mod">
          <ac:chgData name="Andrew Lensen" userId="423a3577-6ecd-472b-ab3c-ef9f35ff0da9" providerId="ADAL" clId="{10706DFC-BE35-4364-925B-84B32061B1C4}" dt="2020-02-23T07:27:27.970" v="4965" actId="207"/>
          <ac:spMkLst>
            <pc:docMk/>
            <pc:sldMk cId="1191130965" sldId="270"/>
            <ac:spMk id="3" creationId="{00000000-0000-0000-0000-000000000000}"/>
          </ac:spMkLst>
        </pc:spChg>
      </pc:sldChg>
      <pc:sldChg chg="add">
        <pc:chgData name="Andrew Lensen" userId="423a3577-6ecd-472b-ab3c-ef9f35ff0da9" providerId="ADAL" clId="{10706DFC-BE35-4364-925B-84B32061B1C4}" dt="2020-02-23T08:01:24.030" v="6129"/>
        <pc:sldMkLst>
          <pc:docMk/>
          <pc:sldMk cId="3838458159" sldId="270"/>
        </pc:sldMkLst>
      </pc:sldChg>
      <pc:sldChg chg="modSp add">
        <pc:chgData name="Andrew Lensen" userId="423a3577-6ecd-472b-ab3c-ef9f35ff0da9" providerId="ADAL" clId="{10706DFC-BE35-4364-925B-84B32061B1C4}" dt="2020-02-24T07:33:14.790" v="6375" actId="20577"/>
        <pc:sldMkLst>
          <pc:docMk/>
          <pc:sldMk cId="3830163097" sldId="274"/>
        </pc:sldMkLst>
        <pc:spChg chg="mod">
          <ac:chgData name="Andrew Lensen" userId="423a3577-6ecd-472b-ab3c-ef9f35ff0da9" providerId="ADAL" clId="{10706DFC-BE35-4364-925B-84B32061B1C4}" dt="2020-02-22T07:55:43.861" v="3788" actId="20577"/>
          <ac:spMkLst>
            <pc:docMk/>
            <pc:sldMk cId="3830163097" sldId="274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4T07:33:14.790" v="6375" actId="20577"/>
          <ac:spMkLst>
            <pc:docMk/>
            <pc:sldMk cId="3830163097" sldId="274"/>
            <ac:spMk id="3" creationId="{00000000-0000-0000-0000-000000000000}"/>
          </ac:spMkLst>
        </pc:spChg>
        <pc:picChg chg="mod">
          <ac:chgData name="Andrew Lensen" userId="423a3577-6ecd-472b-ab3c-ef9f35ff0da9" providerId="ADAL" clId="{10706DFC-BE35-4364-925B-84B32061B1C4}" dt="2020-02-22T21:06:35.340" v="3905" actId="14100"/>
          <ac:picMkLst>
            <pc:docMk/>
            <pc:sldMk cId="3830163097" sldId="274"/>
            <ac:picMk id="5" creationId="{00000000-0000-0000-0000-000000000000}"/>
          </ac:picMkLst>
        </pc:picChg>
      </pc:sldChg>
      <pc:sldChg chg="modSp">
        <pc:chgData name="Andrew Lensen" userId="423a3577-6ecd-472b-ab3c-ef9f35ff0da9" providerId="ADAL" clId="{10706DFC-BE35-4364-925B-84B32061B1C4}" dt="2020-02-22T06:34:16.554" v="1550" actId="20577"/>
        <pc:sldMkLst>
          <pc:docMk/>
          <pc:sldMk cId="879457828" sldId="276"/>
        </pc:sldMkLst>
        <pc:spChg chg="mod">
          <ac:chgData name="Andrew Lensen" userId="423a3577-6ecd-472b-ab3c-ef9f35ff0da9" providerId="ADAL" clId="{10706DFC-BE35-4364-925B-84B32061B1C4}" dt="2020-02-22T06:34:16.554" v="1550" actId="20577"/>
          <ac:spMkLst>
            <pc:docMk/>
            <pc:sldMk cId="879457828" sldId="276"/>
            <ac:spMk id="3" creationId="{00000000-0000-0000-0000-000000000000}"/>
          </ac:spMkLst>
        </pc:spChg>
      </pc:sldChg>
      <pc:sldChg chg="modSp">
        <pc:chgData name="Andrew Lensen" userId="423a3577-6ecd-472b-ab3c-ef9f35ff0da9" providerId="ADAL" clId="{10706DFC-BE35-4364-925B-84B32061B1C4}" dt="2020-02-22T05:09:52.345" v="327" actId="207"/>
        <pc:sldMkLst>
          <pc:docMk/>
          <pc:sldMk cId="3460427310" sldId="277"/>
        </pc:sldMkLst>
        <pc:spChg chg="mod">
          <ac:chgData name="Andrew Lensen" userId="423a3577-6ecd-472b-ab3c-ef9f35ff0da9" providerId="ADAL" clId="{10706DFC-BE35-4364-925B-84B32061B1C4}" dt="2020-02-22T05:09:52.345" v="327" actId="207"/>
          <ac:spMkLst>
            <pc:docMk/>
            <pc:sldMk cId="3460427310" sldId="277"/>
            <ac:spMk id="8" creationId="{00000000-0000-0000-0000-000000000000}"/>
          </ac:spMkLst>
        </pc:spChg>
      </pc:sldChg>
      <pc:sldChg chg="addSp delSp modSp add">
        <pc:chgData name="Andrew Lensen" userId="423a3577-6ecd-472b-ab3c-ef9f35ff0da9" providerId="ADAL" clId="{10706DFC-BE35-4364-925B-84B32061B1C4}" dt="2020-02-22T07:29:56.811" v="3043" actId="207"/>
        <pc:sldMkLst>
          <pc:docMk/>
          <pc:sldMk cId="1170901102" sldId="278"/>
        </pc:sldMkLst>
        <pc:spChg chg="add del mod">
          <ac:chgData name="Andrew Lensen" userId="423a3577-6ecd-472b-ab3c-ef9f35ff0da9" providerId="ADAL" clId="{10706DFC-BE35-4364-925B-84B32061B1C4}" dt="2020-02-22T06:15:49.983" v="773" actId="478"/>
          <ac:spMkLst>
            <pc:docMk/>
            <pc:sldMk cId="1170901102" sldId="278"/>
            <ac:spMk id="5" creationId="{E115E9FE-8BB3-4CF4-BEFC-986A2FFF4B74}"/>
          </ac:spMkLst>
        </pc:spChg>
        <pc:spChg chg="mod">
          <ac:chgData name="Andrew Lensen" userId="423a3577-6ecd-472b-ab3c-ef9f35ff0da9" providerId="ADAL" clId="{10706DFC-BE35-4364-925B-84B32061B1C4}" dt="2020-02-22T07:29:56.811" v="3043" actId="207"/>
          <ac:spMkLst>
            <pc:docMk/>
            <pc:sldMk cId="1170901102" sldId="278"/>
            <ac:spMk id="6" creationId="{00000000-0000-0000-0000-000000000000}"/>
          </ac:spMkLst>
        </pc:spChg>
        <pc:spChg chg="add mod">
          <ac:chgData name="Andrew Lensen" userId="423a3577-6ecd-472b-ab3c-ef9f35ff0da9" providerId="ADAL" clId="{10706DFC-BE35-4364-925B-84B32061B1C4}" dt="2020-02-22T06:16:39.323" v="819" actId="20577"/>
          <ac:spMkLst>
            <pc:docMk/>
            <pc:sldMk cId="1170901102" sldId="278"/>
            <ac:spMk id="9" creationId="{194D88BE-3CC1-4C82-83AF-3E6D8B5B552E}"/>
          </ac:spMkLst>
        </pc:spChg>
        <pc:picChg chg="del">
          <ac:chgData name="Andrew Lensen" userId="423a3577-6ecd-472b-ab3c-ef9f35ff0da9" providerId="ADAL" clId="{10706DFC-BE35-4364-925B-84B32061B1C4}" dt="2020-02-22T06:15:31.607" v="768" actId="478"/>
          <ac:picMkLst>
            <pc:docMk/>
            <pc:sldMk cId="1170901102" sldId="278"/>
            <ac:picMk id="7" creationId="{00000000-0000-0000-0000-000000000000}"/>
          </ac:picMkLst>
        </pc:picChg>
        <pc:picChg chg="add mod">
          <ac:chgData name="Andrew Lensen" userId="423a3577-6ecd-472b-ab3c-ef9f35ff0da9" providerId="ADAL" clId="{10706DFC-BE35-4364-925B-84B32061B1C4}" dt="2020-02-22T06:16:00.059" v="775" actId="14100"/>
          <ac:picMkLst>
            <pc:docMk/>
            <pc:sldMk cId="1170901102" sldId="278"/>
            <ac:picMk id="8" creationId="{E22975B0-F75D-47A8-BD3F-BFC13FC26AFF}"/>
          </ac:picMkLst>
        </pc:picChg>
      </pc:sldChg>
      <pc:sldChg chg="modSp">
        <pc:chgData name="Andrew Lensen" userId="423a3577-6ecd-472b-ab3c-ef9f35ff0da9" providerId="ADAL" clId="{10706DFC-BE35-4364-925B-84B32061B1C4}" dt="2020-02-22T05:09:46.112" v="326" actId="207"/>
        <pc:sldMkLst>
          <pc:docMk/>
          <pc:sldMk cId="774663108" sldId="279"/>
        </pc:sldMkLst>
        <pc:spChg chg="mod">
          <ac:chgData name="Andrew Lensen" userId="423a3577-6ecd-472b-ab3c-ef9f35ff0da9" providerId="ADAL" clId="{10706DFC-BE35-4364-925B-84B32061B1C4}" dt="2020-02-22T05:09:46.112" v="326" actId="207"/>
          <ac:spMkLst>
            <pc:docMk/>
            <pc:sldMk cId="774663108" sldId="279"/>
            <ac:spMk id="3" creationId="{00000000-0000-0000-0000-000000000000}"/>
          </ac:spMkLst>
        </pc:spChg>
      </pc:sldChg>
      <pc:sldChg chg="modSp">
        <pc:chgData name="Andrew Lensen" userId="423a3577-6ecd-472b-ab3c-ef9f35ff0da9" providerId="ADAL" clId="{10706DFC-BE35-4364-925B-84B32061B1C4}" dt="2020-02-22T05:09:57.803" v="328" actId="207"/>
        <pc:sldMkLst>
          <pc:docMk/>
          <pc:sldMk cId="795475881" sldId="280"/>
        </pc:sldMkLst>
        <pc:spChg chg="mod">
          <ac:chgData name="Andrew Lensen" userId="423a3577-6ecd-472b-ab3c-ef9f35ff0da9" providerId="ADAL" clId="{10706DFC-BE35-4364-925B-84B32061B1C4}" dt="2020-02-22T05:09:57.803" v="328" actId="207"/>
          <ac:spMkLst>
            <pc:docMk/>
            <pc:sldMk cId="795475881" sldId="280"/>
            <ac:spMk id="3" creationId="{00000000-0000-0000-0000-000000000000}"/>
          </ac:spMkLst>
        </pc:spChg>
      </pc:sldChg>
      <pc:sldChg chg="addSp modSp">
        <pc:chgData name="Andrew Lensen" userId="423a3577-6ecd-472b-ab3c-ef9f35ff0da9" providerId="ADAL" clId="{10706DFC-BE35-4364-925B-84B32061B1C4}" dt="2020-02-22T05:59:41.014" v="767" actId="27636"/>
        <pc:sldMkLst>
          <pc:docMk/>
          <pc:sldMk cId="3363829655" sldId="281"/>
        </pc:sldMkLst>
        <pc:spChg chg="add mod">
          <ac:chgData name="Andrew Lensen" userId="423a3577-6ecd-472b-ab3c-ef9f35ff0da9" providerId="ADAL" clId="{10706DFC-BE35-4364-925B-84B32061B1C4}" dt="2020-02-22T05:59:41.014" v="767" actId="27636"/>
          <ac:spMkLst>
            <pc:docMk/>
            <pc:sldMk cId="3363829655" sldId="281"/>
            <ac:spMk id="7" creationId="{6727A208-8235-40C6-AFEC-FF5E22E2B325}"/>
          </ac:spMkLst>
        </pc:spChg>
      </pc:sldChg>
      <pc:sldChg chg="modSp">
        <pc:chgData name="Andrew Lensen" userId="423a3577-6ecd-472b-ab3c-ef9f35ff0da9" providerId="ADAL" clId="{10706DFC-BE35-4364-925B-84B32061B1C4}" dt="2020-02-24T06:57:52.289" v="6326" actId="20577"/>
        <pc:sldMkLst>
          <pc:docMk/>
          <pc:sldMk cId="4064230635" sldId="283"/>
        </pc:sldMkLst>
        <pc:spChg chg="mod">
          <ac:chgData name="Andrew Lensen" userId="423a3577-6ecd-472b-ab3c-ef9f35ff0da9" providerId="ADAL" clId="{10706DFC-BE35-4364-925B-84B32061B1C4}" dt="2020-02-22T06:30:42.090" v="1281" actId="20577"/>
          <ac:spMkLst>
            <pc:docMk/>
            <pc:sldMk cId="4064230635" sldId="283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4T06:57:52.289" v="6326" actId="20577"/>
          <ac:spMkLst>
            <pc:docMk/>
            <pc:sldMk cId="4064230635" sldId="283"/>
            <ac:spMk id="3" creationId="{00000000-0000-0000-0000-000000000000}"/>
          </ac:spMkLst>
        </pc:spChg>
      </pc:sldChg>
      <pc:sldChg chg="addSp modSp del">
        <pc:chgData name="Andrew Lensen" userId="423a3577-6ecd-472b-ab3c-ef9f35ff0da9" providerId="ADAL" clId="{10706DFC-BE35-4364-925B-84B32061B1C4}" dt="2020-02-22T06:17:49.977" v="870" actId="2696"/>
        <pc:sldMkLst>
          <pc:docMk/>
          <pc:sldMk cId="3448206705" sldId="285"/>
        </pc:sldMkLst>
        <pc:spChg chg="mod">
          <ac:chgData name="Andrew Lensen" userId="423a3577-6ecd-472b-ab3c-ef9f35ff0da9" providerId="ADAL" clId="{10706DFC-BE35-4364-925B-84B32061B1C4}" dt="2020-02-22T02:29:43.517" v="20" actId="20577"/>
          <ac:spMkLst>
            <pc:docMk/>
            <pc:sldMk cId="3448206705" sldId="285"/>
            <ac:spMk id="3" creationId="{00000000-0000-0000-0000-000000000000}"/>
          </ac:spMkLst>
        </pc:spChg>
        <pc:picChg chg="add">
          <ac:chgData name="Andrew Lensen" userId="423a3577-6ecd-472b-ab3c-ef9f35ff0da9" providerId="ADAL" clId="{10706DFC-BE35-4364-925B-84B32061B1C4}" dt="2020-02-22T05:40:25.116" v="361"/>
          <ac:picMkLst>
            <pc:docMk/>
            <pc:sldMk cId="3448206705" sldId="285"/>
            <ac:picMk id="3074" creationId="{45FE472B-1CCD-4BBC-9681-8EF7637CA8BE}"/>
          </ac:picMkLst>
        </pc:picChg>
      </pc:sldChg>
      <pc:sldChg chg="modSp ord">
        <pc:chgData name="Andrew Lensen" userId="423a3577-6ecd-472b-ab3c-ef9f35ff0da9" providerId="ADAL" clId="{10706DFC-BE35-4364-925B-84B32061B1C4}" dt="2020-02-23T07:28:19.217" v="4999" actId="20577"/>
        <pc:sldMkLst>
          <pc:docMk/>
          <pc:sldMk cId="2056018048" sldId="286"/>
        </pc:sldMkLst>
        <pc:spChg chg="mod">
          <ac:chgData name="Andrew Lensen" userId="423a3577-6ecd-472b-ab3c-ef9f35ff0da9" providerId="ADAL" clId="{10706DFC-BE35-4364-925B-84B32061B1C4}" dt="2020-02-22T21:08:43.674" v="3949" actId="20577"/>
          <ac:spMkLst>
            <pc:docMk/>
            <pc:sldMk cId="2056018048" sldId="286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3T07:28:19.217" v="4999" actId="20577"/>
          <ac:spMkLst>
            <pc:docMk/>
            <pc:sldMk cId="2056018048" sldId="286"/>
            <ac:spMk id="6" creationId="{00000000-0000-0000-0000-000000000000}"/>
          </ac:spMkLst>
        </pc:spChg>
      </pc:sldChg>
      <pc:sldChg chg="modSp add del">
        <pc:chgData name="Andrew Lensen" userId="423a3577-6ecd-472b-ab3c-ef9f35ff0da9" providerId="ADAL" clId="{10706DFC-BE35-4364-925B-84B32061B1C4}" dt="2020-02-22T04:43:29.497" v="234" actId="2696"/>
        <pc:sldMkLst>
          <pc:docMk/>
          <pc:sldMk cId="129708254" sldId="288"/>
        </pc:sldMkLst>
        <pc:spChg chg="mod">
          <ac:chgData name="Andrew Lensen" userId="423a3577-6ecd-472b-ab3c-ef9f35ff0da9" providerId="ADAL" clId="{10706DFC-BE35-4364-925B-84B32061B1C4}" dt="2020-02-22T04:30:22.901" v="216"/>
          <ac:spMkLst>
            <pc:docMk/>
            <pc:sldMk cId="129708254" sldId="288"/>
            <ac:spMk id="3" creationId="{C357FB1E-6A87-4B27-95F7-B4B73927DB0A}"/>
          </ac:spMkLst>
        </pc:spChg>
        <pc:spChg chg="mod">
          <ac:chgData name="Andrew Lensen" userId="423a3577-6ecd-472b-ab3c-ef9f35ff0da9" providerId="ADAL" clId="{10706DFC-BE35-4364-925B-84B32061B1C4}" dt="2020-02-22T04:30:22.901" v="216"/>
          <ac:spMkLst>
            <pc:docMk/>
            <pc:sldMk cId="129708254" sldId="288"/>
            <ac:spMk id="4" creationId="{69331D59-BCCC-49ED-943D-97F2F537004F}"/>
          </ac:spMkLst>
        </pc:spChg>
      </pc:sldChg>
      <pc:sldChg chg="modSp add ord">
        <pc:chgData name="Andrew Lensen" userId="423a3577-6ecd-472b-ab3c-ef9f35ff0da9" providerId="ADAL" clId="{10706DFC-BE35-4364-925B-84B32061B1C4}" dt="2020-02-22T04:43:26.284" v="233"/>
        <pc:sldMkLst>
          <pc:docMk/>
          <pc:sldMk cId="2840233824" sldId="289"/>
        </pc:sldMkLst>
        <pc:spChg chg="mod">
          <ac:chgData name="Andrew Lensen" userId="423a3577-6ecd-472b-ab3c-ef9f35ff0da9" providerId="ADAL" clId="{10706DFC-BE35-4364-925B-84B32061B1C4}" dt="2020-02-22T04:34:12.777" v="232"/>
          <ac:spMkLst>
            <pc:docMk/>
            <pc:sldMk cId="2840233824" sldId="289"/>
            <ac:spMk id="2" creationId="{FB09305A-6225-4AB0-8D27-E2EE35D45BF4}"/>
          </ac:spMkLst>
        </pc:spChg>
        <pc:spChg chg="mod">
          <ac:chgData name="Andrew Lensen" userId="423a3577-6ecd-472b-ab3c-ef9f35ff0da9" providerId="ADAL" clId="{10706DFC-BE35-4364-925B-84B32061B1C4}" dt="2020-02-22T04:31:20.164" v="231" actId="120"/>
          <ac:spMkLst>
            <pc:docMk/>
            <pc:sldMk cId="2840233824" sldId="289"/>
            <ac:spMk id="3" creationId="{5CCE2900-F602-4772-A863-FD0D1846AB30}"/>
          </ac:spMkLst>
        </pc:spChg>
      </pc:sldChg>
      <pc:sldChg chg="addSp modSp add ord">
        <pc:chgData name="Andrew Lensen" userId="423a3577-6ecd-472b-ab3c-ef9f35ff0da9" providerId="ADAL" clId="{10706DFC-BE35-4364-925B-84B32061B1C4}" dt="2020-02-24T07:05:17.419" v="6342"/>
        <pc:sldMkLst>
          <pc:docMk/>
          <pc:sldMk cId="1842843476" sldId="290"/>
        </pc:sldMkLst>
        <pc:spChg chg="mod">
          <ac:chgData name="Andrew Lensen" userId="423a3577-6ecd-472b-ab3c-ef9f35ff0da9" providerId="ADAL" clId="{10706DFC-BE35-4364-925B-84B32061B1C4}" dt="2020-02-22T06:38:35.503" v="1846" actId="20577"/>
          <ac:spMkLst>
            <pc:docMk/>
            <pc:sldMk cId="1842843476" sldId="290"/>
            <ac:spMk id="2" creationId="{97CBD818-F399-4B85-BC86-37658725B048}"/>
          </ac:spMkLst>
        </pc:spChg>
        <pc:spChg chg="mod">
          <ac:chgData name="Andrew Lensen" userId="423a3577-6ecd-472b-ab3c-ef9f35ff0da9" providerId="ADAL" clId="{10706DFC-BE35-4364-925B-84B32061B1C4}" dt="2020-02-22T07:01:46.392" v="2068" actId="12"/>
          <ac:spMkLst>
            <pc:docMk/>
            <pc:sldMk cId="1842843476" sldId="290"/>
            <ac:spMk id="3" creationId="{D8070038-D305-4187-A6BE-B5DD053260C0}"/>
          </ac:spMkLst>
        </pc:spChg>
        <pc:graphicFrameChg chg="add mod modGraphic">
          <ac:chgData name="Andrew Lensen" userId="423a3577-6ecd-472b-ab3c-ef9f35ff0da9" providerId="ADAL" clId="{10706DFC-BE35-4364-925B-84B32061B1C4}" dt="2020-02-24T07:05:17.419" v="6342"/>
          <ac:graphicFrameMkLst>
            <pc:docMk/>
            <pc:sldMk cId="1842843476" sldId="290"/>
            <ac:graphicFrameMk id="7" creationId="{AE5F046E-259F-4396-92BF-010F999880F6}"/>
          </ac:graphicFrameMkLst>
        </pc:graphicFrameChg>
        <pc:graphicFrameChg chg="add mod">
          <ac:chgData name="Andrew Lensen" userId="423a3577-6ecd-472b-ab3c-ef9f35ff0da9" providerId="ADAL" clId="{10706DFC-BE35-4364-925B-84B32061B1C4}" dt="2020-02-22T07:02:04.685" v="2103" actId="1076"/>
          <ac:graphicFrameMkLst>
            <pc:docMk/>
            <pc:sldMk cId="1842843476" sldId="290"/>
            <ac:graphicFrameMk id="9" creationId="{C03EF962-DEF7-471A-B7A7-3DA99B97E427}"/>
          </ac:graphicFrameMkLst>
        </pc:graphicFrameChg>
      </pc:sldChg>
      <pc:sldChg chg="modSp add">
        <pc:chgData name="Andrew Lensen" userId="423a3577-6ecd-472b-ab3c-ef9f35ff0da9" providerId="ADAL" clId="{10706DFC-BE35-4364-925B-84B32061B1C4}" dt="2020-02-22T07:32:50.840" v="3148" actId="20577"/>
        <pc:sldMkLst>
          <pc:docMk/>
          <pc:sldMk cId="674359825" sldId="322"/>
        </pc:sldMkLst>
        <pc:spChg chg="mod">
          <ac:chgData name="Andrew Lensen" userId="423a3577-6ecd-472b-ab3c-ef9f35ff0da9" providerId="ADAL" clId="{10706DFC-BE35-4364-925B-84B32061B1C4}" dt="2020-02-22T07:32:50.840" v="3148" actId="20577"/>
          <ac:spMkLst>
            <pc:docMk/>
            <pc:sldMk cId="674359825" sldId="322"/>
            <ac:spMk id="16" creationId="{00000000-0000-0000-0000-000000000000}"/>
          </ac:spMkLst>
        </pc:spChg>
      </pc:sldChg>
      <pc:sldChg chg="modSp add">
        <pc:chgData name="Andrew Lensen" userId="423a3577-6ecd-472b-ab3c-ef9f35ff0da9" providerId="ADAL" clId="{10706DFC-BE35-4364-925B-84B32061B1C4}" dt="2020-02-24T07:08:34.286" v="6354" actId="207"/>
        <pc:sldMkLst>
          <pc:docMk/>
          <pc:sldMk cId="2292850643" sldId="323"/>
        </pc:sldMkLst>
        <pc:spChg chg="mod">
          <ac:chgData name="Andrew Lensen" userId="423a3577-6ecd-472b-ab3c-ef9f35ff0da9" providerId="ADAL" clId="{10706DFC-BE35-4364-925B-84B32061B1C4}" dt="2020-02-22T07:55:09.802" v="3777" actId="20577"/>
          <ac:spMkLst>
            <pc:docMk/>
            <pc:sldMk cId="2292850643" sldId="323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4T07:08:34.286" v="6354" actId="207"/>
          <ac:spMkLst>
            <pc:docMk/>
            <pc:sldMk cId="2292850643" sldId="323"/>
            <ac:spMk id="3" creationId="{00000000-0000-0000-0000-000000000000}"/>
          </ac:spMkLst>
        </pc:spChg>
      </pc:sldChg>
      <pc:sldChg chg="add del">
        <pc:chgData name="Andrew Lensen" userId="423a3577-6ecd-472b-ab3c-ef9f35ff0da9" providerId="ADAL" clId="{10706DFC-BE35-4364-925B-84B32061B1C4}" dt="2020-02-22T05:22:18.447" v="345" actId="2696"/>
        <pc:sldMkLst>
          <pc:docMk/>
          <pc:sldMk cId="1019297723" sldId="324"/>
        </pc:sldMkLst>
      </pc:sldChg>
      <pc:sldChg chg="addSp delSp modSp add ord">
        <pc:chgData name="Andrew Lensen" userId="423a3577-6ecd-472b-ab3c-ef9f35ff0da9" providerId="ADAL" clId="{10706DFC-BE35-4364-925B-84B32061B1C4}" dt="2020-02-24T06:59:22.661" v="6329" actId="20577"/>
        <pc:sldMkLst>
          <pc:docMk/>
          <pc:sldMk cId="3184856846" sldId="324"/>
        </pc:sldMkLst>
        <pc:spChg chg="mod">
          <ac:chgData name="Andrew Lensen" userId="423a3577-6ecd-472b-ab3c-ef9f35ff0da9" providerId="ADAL" clId="{10706DFC-BE35-4364-925B-84B32061B1C4}" dt="2020-02-22T05:51:52.256" v="504" actId="20577"/>
          <ac:spMkLst>
            <pc:docMk/>
            <pc:sldMk cId="3184856846" sldId="324"/>
            <ac:spMk id="2" creationId="{C4E00A30-96A5-4FB4-9389-A4AEE5645D45}"/>
          </ac:spMkLst>
        </pc:spChg>
        <pc:spChg chg="del">
          <ac:chgData name="Andrew Lensen" userId="423a3577-6ecd-472b-ab3c-ef9f35ff0da9" providerId="ADAL" clId="{10706DFC-BE35-4364-925B-84B32061B1C4}" dt="2020-02-22T05:51:34.076" v="478"/>
          <ac:spMkLst>
            <pc:docMk/>
            <pc:sldMk cId="3184856846" sldId="324"/>
            <ac:spMk id="3" creationId="{74658E64-539C-4F25-BFEB-6D9FC540467C}"/>
          </ac:spMkLst>
        </pc:spChg>
        <pc:spChg chg="add mod">
          <ac:chgData name="Andrew Lensen" userId="423a3577-6ecd-472b-ab3c-ef9f35ff0da9" providerId="ADAL" clId="{10706DFC-BE35-4364-925B-84B32061B1C4}" dt="2020-02-22T05:56:36.773" v="715"/>
          <ac:spMkLst>
            <pc:docMk/>
            <pc:sldMk cId="3184856846" sldId="324"/>
            <ac:spMk id="8" creationId="{22759FE4-0E14-411A-A463-3669B77F2FAB}"/>
          </ac:spMkLst>
        </pc:spChg>
        <pc:spChg chg="add mod">
          <ac:chgData name="Andrew Lensen" userId="423a3577-6ecd-472b-ab3c-ef9f35ff0da9" providerId="ADAL" clId="{10706DFC-BE35-4364-925B-84B32061B1C4}" dt="2020-02-24T06:59:22.661" v="6329" actId="20577"/>
          <ac:spMkLst>
            <pc:docMk/>
            <pc:sldMk cId="3184856846" sldId="324"/>
            <ac:spMk id="9" creationId="{1509B0E9-350A-42ED-A122-CDDF03789164}"/>
          </ac:spMkLst>
        </pc:spChg>
        <pc:picChg chg="add mod">
          <ac:chgData name="Andrew Lensen" userId="423a3577-6ecd-472b-ab3c-ef9f35ff0da9" providerId="ADAL" clId="{10706DFC-BE35-4364-925B-84B32061B1C4}" dt="2020-02-22T05:52:49.481" v="544" actId="1035"/>
          <ac:picMkLst>
            <pc:docMk/>
            <pc:sldMk cId="3184856846" sldId="324"/>
            <ac:picMk id="7" creationId="{C6DB05FE-568D-4020-AE78-AAFE962FFF5E}"/>
          </ac:picMkLst>
        </pc:picChg>
      </pc:sldChg>
      <pc:sldChg chg="add del">
        <pc:chgData name="Andrew Lensen" userId="423a3577-6ecd-472b-ab3c-ef9f35ff0da9" providerId="ADAL" clId="{10706DFC-BE35-4364-925B-84B32061B1C4}" dt="2020-02-22T05:20:03.887" v="340" actId="2696"/>
        <pc:sldMkLst>
          <pc:docMk/>
          <pc:sldMk cId="4290018429" sldId="324"/>
        </pc:sldMkLst>
      </pc:sldChg>
      <pc:sldChg chg="add del">
        <pc:chgData name="Andrew Lensen" userId="423a3577-6ecd-472b-ab3c-ef9f35ff0da9" providerId="ADAL" clId="{10706DFC-BE35-4364-925B-84B32061B1C4}" dt="2020-02-22T07:01:36.738" v="2062" actId="2696"/>
        <pc:sldMkLst>
          <pc:docMk/>
          <pc:sldMk cId="1705496627" sldId="325"/>
        </pc:sldMkLst>
      </pc:sldChg>
      <pc:sldChg chg="add del">
        <pc:chgData name="Andrew Lensen" userId="423a3577-6ecd-472b-ab3c-ef9f35ff0da9" providerId="ADAL" clId="{10706DFC-BE35-4364-925B-84B32061B1C4}" dt="2020-02-22T05:22:18.476" v="346" actId="2696"/>
        <pc:sldMkLst>
          <pc:docMk/>
          <pc:sldMk cId="1743662341" sldId="325"/>
        </pc:sldMkLst>
      </pc:sldChg>
      <pc:sldChg chg="modSp add">
        <pc:chgData name="Andrew Lensen" userId="423a3577-6ecd-472b-ab3c-ef9f35ff0da9" providerId="ADAL" clId="{10706DFC-BE35-4364-925B-84B32061B1C4}" dt="2020-02-24T06:58:46.744" v="6328" actId="207"/>
        <pc:sldMkLst>
          <pc:docMk/>
          <pc:sldMk cId="2497063377" sldId="326"/>
        </pc:sldMkLst>
        <pc:spChg chg="mod">
          <ac:chgData name="Andrew Lensen" userId="423a3577-6ecd-472b-ab3c-ef9f35ff0da9" providerId="ADAL" clId="{10706DFC-BE35-4364-925B-84B32061B1C4}" dt="2020-02-22T06:32:20.426" v="1396" actId="20577"/>
          <ac:spMkLst>
            <pc:docMk/>
            <pc:sldMk cId="2497063377" sldId="326"/>
            <ac:spMk id="2" creationId="{1B464D77-AAE3-49BF-B48D-EF30D27E90A0}"/>
          </ac:spMkLst>
        </pc:spChg>
        <pc:spChg chg="mod">
          <ac:chgData name="Andrew Lensen" userId="423a3577-6ecd-472b-ab3c-ef9f35ff0da9" providerId="ADAL" clId="{10706DFC-BE35-4364-925B-84B32061B1C4}" dt="2020-02-24T06:58:46.744" v="6328" actId="207"/>
          <ac:spMkLst>
            <pc:docMk/>
            <pc:sldMk cId="2497063377" sldId="326"/>
            <ac:spMk id="3" creationId="{3ECC6B86-108F-4D03-95E3-1F2B24B31E6C}"/>
          </ac:spMkLst>
        </pc:spChg>
      </pc:sldChg>
      <pc:sldChg chg="modSp add">
        <pc:chgData name="Andrew Lensen" userId="423a3577-6ecd-472b-ab3c-ef9f35ff0da9" providerId="ADAL" clId="{10706DFC-BE35-4364-925B-84B32061B1C4}" dt="2020-02-24T07:06:36.337" v="6353" actId="2710"/>
        <pc:sldMkLst>
          <pc:docMk/>
          <pc:sldMk cId="739695189" sldId="327"/>
        </pc:sldMkLst>
        <pc:spChg chg="mod">
          <ac:chgData name="Andrew Lensen" userId="423a3577-6ecd-472b-ab3c-ef9f35ff0da9" providerId="ADAL" clId="{10706DFC-BE35-4364-925B-84B32061B1C4}" dt="2020-02-22T07:03:40.973" v="2183" actId="20577"/>
          <ac:spMkLst>
            <pc:docMk/>
            <pc:sldMk cId="739695189" sldId="327"/>
            <ac:spMk id="2" creationId="{8B387E2D-B2E4-46F1-8419-BE627C550461}"/>
          </ac:spMkLst>
        </pc:spChg>
        <pc:spChg chg="mod">
          <ac:chgData name="Andrew Lensen" userId="423a3577-6ecd-472b-ab3c-ef9f35ff0da9" providerId="ADAL" clId="{10706DFC-BE35-4364-925B-84B32061B1C4}" dt="2020-02-24T07:06:36.337" v="6353" actId="2710"/>
          <ac:spMkLst>
            <pc:docMk/>
            <pc:sldMk cId="739695189" sldId="327"/>
            <ac:spMk id="3" creationId="{B3A57424-7297-445F-8DEF-8427DA828E09}"/>
          </ac:spMkLst>
        </pc:spChg>
      </pc:sldChg>
      <pc:sldChg chg="add del">
        <pc:chgData name="Andrew Lensen" userId="423a3577-6ecd-472b-ab3c-ef9f35ff0da9" providerId="ADAL" clId="{10706DFC-BE35-4364-925B-84B32061B1C4}" dt="2020-02-22T07:27:12.222" v="2828" actId="2696"/>
        <pc:sldMkLst>
          <pc:docMk/>
          <pc:sldMk cId="3636952613" sldId="328"/>
        </pc:sldMkLst>
      </pc:sldChg>
      <pc:sldChg chg="modSp add">
        <pc:chgData name="Andrew Lensen" userId="423a3577-6ecd-472b-ab3c-ef9f35ff0da9" providerId="ADAL" clId="{10706DFC-BE35-4364-925B-84B32061B1C4}" dt="2020-02-22T07:25:41.111" v="2827" actId="14100"/>
        <pc:sldMkLst>
          <pc:docMk/>
          <pc:sldMk cId="2580415394" sldId="329"/>
        </pc:sldMkLst>
        <pc:spChg chg="mod">
          <ac:chgData name="Andrew Lensen" userId="423a3577-6ecd-472b-ab3c-ef9f35ff0da9" providerId="ADAL" clId="{10706DFC-BE35-4364-925B-84B32061B1C4}" dt="2020-02-22T07:24:54.690" v="2814" actId="1076"/>
          <ac:spMkLst>
            <pc:docMk/>
            <pc:sldMk cId="2580415394" sldId="329"/>
            <ac:spMk id="2" creationId="{CC61090F-7975-408F-BB49-4DBF5A0667DD}"/>
          </ac:spMkLst>
        </pc:spChg>
        <pc:spChg chg="mod">
          <ac:chgData name="Andrew Lensen" userId="423a3577-6ecd-472b-ab3c-ef9f35ff0da9" providerId="ADAL" clId="{10706DFC-BE35-4364-925B-84B32061B1C4}" dt="2020-02-22T07:25:41.111" v="2827" actId="14100"/>
          <ac:spMkLst>
            <pc:docMk/>
            <pc:sldMk cId="2580415394" sldId="329"/>
            <ac:spMk id="3" creationId="{0C079BC1-BC7F-4051-82D3-AA97D748C750}"/>
          </ac:spMkLst>
        </pc:spChg>
      </pc:sldChg>
      <pc:sldChg chg="modSp add">
        <pc:chgData name="Andrew Lensen" userId="423a3577-6ecd-472b-ab3c-ef9f35ff0da9" providerId="ADAL" clId="{10706DFC-BE35-4364-925B-84B32061B1C4}" dt="2020-02-24T06:33:41.268" v="6308" actId="207"/>
        <pc:sldMkLst>
          <pc:docMk/>
          <pc:sldMk cId="714017087" sldId="330"/>
        </pc:sldMkLst>
        <pc:spChg chg="mod">
          <ac:chgData name="Andrew Lensen" userId="423a3577-6ecd-472b-ab3c-ef9f35ff0da9" providerId="ADAL" clId="{10706DFC-BE35-4364-925B-84B32061B1C4}" dt="2020-02-22T07:47:06.195" v="3236" actId="20577"/>
          <ac:spMkLst>
            <pc:docMk/>
            <pc:sldMk cId="714017087" sldId="330"/>
            <ac:spMk id="2" creationId="{2A60152C-744F-40C8-950D-5BC91E2A821C}"/>
          </ac:spMkLst>
        </pc:spChg>
        <pc:spChg chg="mod">
          <ac:chgData name="Andrew Lensen" userId="423a3577-6ecd-472b-ab3c-ef9f35ff0da9" providerId="ADAL" clId="{10706DFC-BE35-4364-925B-84B32061B1C4}" dt="2020-02-24T06:33:41.268" v="6308" actId="207"/>
          <ac:spMkLst>
            <pc:docMk/>
            <pc:sldMk cId="714017087" sldId="330"/>
            <ac:spMk id="3" creationId="{B641B325-F1E6-44E1-9EF2-87E4F291C384}"/>
          </ac:spMkLst>
        </pc:spChg>
      </pc:sldChg>
      <pc:sldChg chg="add del">
        <pc:chgData name="Andrew Lensen" userId="423a3577-6ecd-472b-ab3c-ef9f35ff0da9" providerId="ADAL" clId="{10706DFC-BE35-4364-925B-84B32061B1C4}" dt="2020-02-22T07:46:43.324" v="3196"/>
        <pc:sldMkLst>
          <pc:docMk/>
          <pc:sldMk cId="1412318569" sldId="330"/>
        </pc:sldMkLst>
      </pc:sldChg>
      <pc:sldChg chg="add del">
        <pc:chgData name="Andrew Lensen" userId="423a3577-6ecd-472b-ab3c-ef9f35ff0da9" providerId="ADAL" clId="{10706DFC-BE35-4364-925B-84B32061B1C4}" dt="2020-02-22T21:23:01.169" v="4336" actId="2696"/>
        <pc:sldMkLst>
          <pc:docMk/>
          <pc:sldMk cId="3686980086" sldId="331"/>
        </pc:sldMkLst>
      </pc:sldChg>
      <pc:sldChg chg="addSp delSp modSp add">
        <pc:chgData name="Andrew Lensen" userId="423a3577-6ecd-472b-ab3c-ef9f35ff0da9" providerId="ADAL" clId="{10706DFC-BE35-4364-925B-84B32061B1C4}" dt="2020-02-24T07:41:51.383" v="6544" actId="1035"/>
        <pc:sldMkLst>
          <pc:docMk/>
          <pc:sldMk cId="4079388975" sldId="332"/>
        </pc:sldMkLst>
        <pc:spChg chg="mod">
          <ac:chgData name="Andrew Lensen" userId="423a3577-6ecd-472b-ab3c-ef9f35ff0da9" providerId="ADAL" clId="{10706DFC-BE35-4364-925B-84B32061B1C4}" dt="2020-02-22T21:10:50.911" v="3991" actId="20577"/>
          <ac:spMkLst>
            <pc:docMk/>
            <pc:sldMk cId="4079388975" sldId="332"/>
            <ac:spMk id="2" creationId="{CD5D6C84-9A2A-4401-8E05-F9F4D1D2EC88}"/>
          </ac:spMkLst>
        </pc:spChg>
        <pc:spChg chg="mod">
          <ac:chgData name="Andrew Lensen" userId="423a3577-6ecd-472b-ab3c-ef9f35ff0da9" providerId="ADAL" clId="{10706DFC-BE35-4364-925B-84B32061B1C4}" dt="2020-02-22T21:22:10.447" v="4322" actId="20577"/>
          <ac:spMkLst>
            <pc:docMk/>
            <pc:sldMk cId="4079388975" sldId="332"/>
            <ac:spMk id="3" creationId="{D3F09A48-6686-4FAD-A416-93E804468877}"/>
          </ac:spMkLst>
        </pc:spChg>
        <pc:spChg chg="add mod">
          <ac:chgData name="Andrew Lensen" userId="423a3577-6ecd-472b-ab3c-ef9f35ff0da9" providerId="ADAL" clId="{10706DFC-BE35-4364-925B-84B32061B1C4}" dt="2020-02-24T07:40:39.581" v="6486" actId="1037"/>
          <ac:spMkLst>
            <pc:docMk/>
            <pc:sldMk cId="4079388975" sldId="332"/>
            <ac:spMk id="7" creationId="{182365C7-8FB2-4BBF-870F-2218C389564B}"/>
          </ac:spMkLst>
        </pc:spChg>
        <pc:spChg chg="add mod">
          <ac:chgData name="Andrew Lensen" userId="423a3577-6ecd-472b-ab3c-ef9f35ff0da9" providerId="ADAL" clId="{10706DFC-BE35-4364-925B-84B32061B1C4}" dt="2020-02-22T21:20:52.507" v="4299" actId="164"/>
          <ac:spMkLst>
            <pc:docMk/>
            <pc:sldMk cId="4079388975" sldId="332"/>
            <ac:spMk id="11" creationId="{6F77EA17-5613-4FA8-A538-EF1DE8EE0142}"/>
          </ac:spMkLst>
        </pc:spChg>
        <pc:spChg chg="add mod">
          <ac:chgData name="Andrew Lensen" userId="423a3577-6ecd-472b-ab3c-ef9f35ff0da9" providerId="ADAL" clId="{10706DFC-BE35-4364-925B-84B32061B1C4}" dt="2020-02-22T21:20:52.507" v="4299" actId="164"/>
          <ac:spMkLst>
            <pc:docMk/>
            <pc:sldMk cId="4079388975" sldId="332"/>
            <ac:spMk id="12" creationId="{978E550D-809D-4B9F-A7CC-752E1715CA3E}"/>
          </ac:spMkLst>
        </pc:spChg>
        <pc:spChg chg="add mod">
          <ac:chgData name="Andrew Lensen" userId="423a3577-6ecd-472b-ab3c-ef9f35ff0da9" providerId="ADAL" clId="{10706DFC-BE35-4364-925B-84B32061B1C4}" dt="2020-02-22T21:20:52.507" v="4299" actId="164"/>
          <ac:spMkLst>
            <pc:docMk/>
            <pc:sldMk cId="4079388975" sldId="332"/>
            <ac:spMk id="13" creationId="{8B9E7EFD-B3C1-4B70-A344-E5BCEA9B8A84}"/>
          </ac:spMkLst>
        </pc:spChg>
        <pc:spChg chg="add mod">
          <ac:chgData name="Andrew Lensen" userId="423a3577-6ecd-472b-ab3c-ef9f35ff0da9" providerId="ADAL" clId="{10706DFC-BE35-4364-925B-84B32061B1C4}" dt="2020-02-22T21:20:52.507" v="4299" actId="164"/>
          <ac:spMkLst>
            <pc:docMk/>
            <pc:sldMk cId="4079388975" sldId="332"/>
            <ac:spMk id="14" creationId="{F9C43973-B89A-427B-825D-E88A3BB0BDD9}"/>
          </ac:spMkLst>
        </pc:spChg>
        <pc:spChg chg="add mod">
          <ac:chgData name="Andrew Lensen" userId="423a3577-6ecd-472b-ab3c-ef9f35ff0da9" providerId="ADAL" clId="{10706DFC-BE35-4364-925B-84B32061B1C4}" dt="2020-02-24T07:40:22.193" v="6481" actId="1036"/>
          <ac:spMkLst>
            <pc:docMk/>
            <pc:sldMk cId="4079388975" sldId="332"/>
            <ac:spMk id="16" creationId="{BCE8489C-E1FE-4382-89BA-A245F6D21EFB}"/>
          </ac:spMkLst>
        </pc:spChg>
        <pc:spChg chg="add mod">
          <ac:chgData name="Andrew Lensen" userId="423a3577-6ecd-472b-ab3c-ef9f35ff0da9" providerId="ADAL" clId="{10706DFC-BE35-4364-925B-84B32061B1C4}" dt="2020-02-24T07:40:53.476" v="6492" actId="1037"/>
          <ac:spMkLst>
            <pc:docMk/>
            <pc:sldMk cId="4079388975" sldId="332"/>
            <ac:spMk id="17" creationId="{718A6792-CFD9-447C-8606-22790A5C90AC}"/>
          </ac:spMkLst>
        </pc:spChg>
        <pc:spChg chg="add mod">
          <ac:chgData name="Andrew Lensen" userId="423a3577-6ecd-472b-ab3c-ef9f35ff0da9" providerId="ADAL" clId="{10706DFC-BE35-4364-925B-84B32061B1C4}" dt="2020-02-24T07:41:51.383" v="6544" actId="1035"/>
          <ac:spMkLst>
            <pc:docMk/>
            <pc:sldMk cId="4079388975" sldId="332"/>
            <ac:spMk id="18" creationId="{8B09E625-39A2-46D4-AA1D-3BE83D40ABA4}"/>
          </ac:spMkLst>
        </pc:spChg>
        <pc:grpChg chg="add del mod">
          <ac:chgData name="Andrew Lensen" userId="423a3577-6ecd-472b-ab3c-ef9f35ff0da9" providerId="ADAL" clId="{10706DFC-BE35-4364-925B-84B32061B1C4}" dt="2020-02-22T21:19:13.787" v="4289" actId="165"/>
          <ac:grpSpMkLst>
            <pc:docMk/>
            <pc:sldMk cId="4079388975" sldId="332"/>
            <ac:grpSpMk id="10" creationId="{13954BB9-A611-4048-BC6F-C06C14F8EC61}"/>
          </ac:grpSpMkLst>
        </pc:grpChg>
        <pc:grpChg chg="add mod">
          <ac:chgData name="Andrew Lensen" userId="423a3577-6ecd-472b-ab3c-ef9f35ff0da9" providerId="ADAL" clId="{10706DFC-BE35-4364-925B-84B32061B1C4}" dt="2020-02-24T07:41:10.127" v="6495" actId="1076"/>
          <ac:grpSpMkLst>
            <pc:docMk/>
            <pc:sldMk cId="4079388975" sldId="332"/>
            <ac:grpSpMk id="15" creationId="{74E5E006-8A74-4AF7-B328-45096710B361}"/>
          </ac:grpSpMkLst>
        </pc:grpChg>
        <pc:picChg chg="add del mod">
          <ac:chgData name="Andrew Lensen" userId="423a3577-6ecd-472b-ab3c-ef9f35ff0da9" providerId="ADAL" clId="{10706DFC-BE35-4364-925B-84B32061B1C4}" dt="2020-02-22T21:14:09.534" v="4061" actId="478"/>
          <ac:picMkLst>
            <pc:docMk/>
            <pc:sldMk cId="4079388975" sldId="332"/>
            <ac:picMk id="7" creationId="{ED7A9C13-E3D4-42BF-BB39-6E1AD23C56A6}"/>
          </ac:picMkLst>
        </pc:picChg>
        <pc:picChg chg="add mod topLvl">
          <ac:chgData name="Andrew Lensen" userId="423a3577-6ecd-472b-ab3c-ef9f35ff0da9" providerId="ADAL" clId="{10706DFC-BE35-4364-925B-84B32061B1C4}" dt="2020-02-22T21:20:52.507" v="4299" actId="164"/>
          <ac:picMkLst>
            <pc:docMk/>
            <pc:sldMk cId="4079388975" sldId="332"/>
            <ac:picMk id="8" creationId="{5ED10216-2FB7-42F0-8BA0-C7476C7F20D9}"/>
          </ac:picMkLst>
        </pc:picChg>
        <pc:picChg chg="add mod topLvl">
          <ac:chgData name="Andrew Lensen" userId="423a3577-6ecd-472b-ab3c-ef9f35ff0da9" providerId="ADAL" clId="{10706DFC-BE35-4364-925B-84B32061B1C4}" dt="2020-02-22T21:20:52.507" v="4299" actId="164"/>
          <ac:picMkLst>
            <pc:docMk/>
            <pc:sldMk cId="4079388975" sldId="332"/>
            <ac:picMk id="9" creationId="{2C9D39B8-FFF4-468F-AF19-BA38DCE8E10D}"/>
          </ac:picMkLst>
        </pc:picChg>
      </pc:sldChg>
      <pc:sldChg chg="modSp add del">
        <pc:chgData name="Andrew Lensen" userId="423a3577-6ecd-472b-ab3c-ef9f35ff0da9" providerId="ADAL" clId="{10706DFC-BE35-4364-925B-84B32061B1C4}" dt="2020-02-23T08:01:17.717" v="6125" actId="2696"/>
        <pc:sldMkLst>
          <pc:docMk/>
          <pc:sldMk cId="1212436602" sldId="333"/>
        </pc:sldMkLst>
        <pc:spChg chg="mod">
          <ac:chgData name="Andrew Lensen" userId="423a3577-6ecd-472b-ab3c-ef9f35ff0da9" providerId="ADAL" clId="{10706DFC-BE35-4364-925B-84B32061B1C4}" dt="2020-02-22T21:28:02.870" v="4779" actId="20577"/>
          <ac:spMkLst>
            <pc:docMk/>
            <pc:sldMk cId="1212436602" sldId="333"/>
            <ac:spMk id="2" creationId="{00000000-0000-0000-0000-000000000000}"/>
          </ac:spMkLst>
        </pc:spChg>
        <pc:spChg chg="mod">
          <ac:chgData name="Andrew Lensen" userId="423a3577-6ecd-472b-ab3c-ef9f35ff0da9" providerId="ADAL" clId="{10706DFC-BE35-4364-925B-84B32061B1C4}" dt="2020-02-23T07:19:01.483" v="4862" actId="207"/>
          <ac:spMkLst>
            <pc:docMk/>
            <pc:sldMk cId="1212436602" sldId="333"/>
            <ac:spMk id="3" creationId="{00000000-0000-0000-0000-000000000000}"/>
          </ac:spMkLst>
        </pc:spChg>
      </pc:sldChg>
      <pc:sldChg chg="add">
        <pc:chgData name="Andrew Lensen" userId="423a3577-6ecd-472b-ab3c-ef9f35ff0da9" providerId="ADAL" clId="{10706DFC-BE35-4364-925B-84B32061B1C4}" dt="2020-02-23T08:01:24.030" v="6129"/>
        <pc:sldMkLst>
          <pc:docMk/>
          <pc:sldMk cId="4202671680" sldId="333"/>
        </pc:sldMkLst>
      </pc:sldChg>
      <pc:sldChg chg="modSp add del">
        <pc:chgData name="Andrew Lensen" userId="423a3577-6ecd-472b-ab3c-ef9f35ff0da9" providerId="ADAL" clId="{10706DFC-BE35-4364-925B-84B32061B1C4}" dt="2020-02-23T07:44:52.690" v="5024" actId="2696"/>
        <pc:sldMkLst>
          <pc:docMk/>
          <pc:sldMk cId="1205865287" sldId="334"/>
        </pc:sldMkLst>
        <pc:spChg chg="mod">
          <ac:chgData name="Andrew Lensen" userId="423a3577-6ecd-472b-ab3c-ef9f35ff0da9" providerId="ADAL" clId="{10706DFC-BE35-4364-925B-84B32061B1C4}" dt="2020-02-23T07:29:34.395" v="5018" actId="20577"/>
          <ac:spMkLst>
            <pc:docMk/>
            <pc:sldMk cId="1205865287" sldId="334"/>
            <ac:spMk id="2" creationId="{09865CEC-3E35-4146-8E21-41DD4FA26A73}"/>
          </ac:spMkLst>
        </pc:spChg>
        <pc:spChg chg="mod">
          <ac:chgData name="Andrew Lensen" userId="423a3577-6ecd-472b-ab3c-ef9f35ff0da9" providerId="ADAL" clId="{10706DFC-BE35-4364-925B-84B32061B1C4}" dt="2020-02-23T07:31:55.062" v="5023" actId="20577"/>
          <ac:spMkLst>
            <pc:docMk/>
            <pc:sldMk cId="1205865287" sldId="334"/>
            <ac:spMk id="3" creationId="{49A32633-D612-49BF-931F-97AE26EFB516}"/>
          </ac:spMkLst>
        </pc:spChg>
      </pc:sldChg>
      <pc:sldChg chg="modSp add">
        <pc:chgData name="Andrew Lensen" userId="423a3577-6ecd-472b-ab3c-ef9f35ff0da9" providerId="ADAL" clId="{10706DFC-BE35-4364-925B-84B32061B1C4}" dt="2020-02-24T07:42:46.182" v="6551" actId="20577"/>
        <pc:sldMkLst>
          <pc:docMk/>
          <pc:sldMk cId="2699257387" sldId="334"/>
        </pc:sldMkLst>
        <pc:spChg chg="mod">
          <ac:chgData name="Andrew Lensen" userId="423a3577-6ecd-472b-ab3c-ef9f35ff0da9" providerId="ADAL" clId="{10706DFC-BE35-4364-925B-84B32061B1C4}" dt="2020-02-23T07:45:41.354" v="5074" actId="20577"/>
          <ac:spMkLst>
            <pc:docMk/>
            <pc:sldMk cId="2699257387" sldId="334"/>
            <ac:spMk id="2" creationId="{3B35B1B1-88A6-4452-A969-F605E3D5C528}"/>
          </ac:spMkLst>
        </pc:spChg>
        <pc:spChg chg="mod">
          <ac:chgData name="Andrew Lensen" userId="423a3577-6ecd-472b-ab3c-ef9f35ff0da9" providerId="ADAL" clId="{10706DFC-BE35-4364-925B-84B32061B1C4}" dt="2020-02-24T07:42:46.182" v="6551" actId="20577"/>
          <ac:spMkLst>
            <pc:docMk/>
            <pc:sldMk cId="2699257387" sldId="334"/>
            <ac:spMk id="3" creationId="{9E20FDD0-C5BF-42B9-B704-4E4CD7209BA4}"/>
          </ac:spMkLst>
        </pc:spChg>
      </pc:sldChg>
      <pc:sldChg chg="addSp delSp modSp add">
        <pc:chgData name="Andrew Lensen" userId="423a3577-6ecd-472b-ab3c-ef9f35ff0da9" providerId="ADAL" clId="{10706DFC-BE35-4364-925B-84B32061B1C4}" dt="2020-02-23T07:57:23.282" v="5879" actId="20577"/>
        <pc:sldMkLst>
          <pc:docMk/>
          <pc:sldMk cId="3695963996" sldId="335"/>
        </pc:sldMkLst>
        <pc:spChg chg="mod">
          <ac:chgData name="Andrew Lensen" userId="423a3577-6ecd-472b-ab3c-ef9f35ff0da9" providerId="ADAL" clId="{10706DFC-BE35-4364-925B-84B32061B1C4}" dt="2020-02-23T07:55:50.429" v="5764" actId="20577"/>
          <ac:spMkLst>
            <pc:docMk/>
            <pc:sldMk cId="3695963996" sldId="335"/>
            <ac:spMk id="2" creationId="{E2EFC9D2-8DE7-4DC0-BBDD-7D0E2108581C}"/>
          </ac:spMkLst>
        </pc:spChg>
        <pc:spChg chg="del">
          <ac:chgData name="Andrew Lensen" userId="423a3577-6ecd-472b-ab3c-ef9f35ff0da9" providerId="ADAL" clId="{10706DFC-BE35-4364-925B-84B32061B1C4}" dt="2020-02-23T07:56:33.363" v="5765"/>
          <ac:spMkLst>
            <pc:docMk/>
            <pc:sldMk cId="3695963996" sldId="335"/>
            <ac:spMk id="3" creationId="{AA6BCC4F-D559-4813-BE25-C131FDEB4D26}"/>
          </ac:spMkLst>
        </pc:spChg>
        <pc:spChg chg="add mod">
          <ac:chgData name="Andrew Lensen" userId="423a3577-6ecd-472b-ab3c-ef9f35ff0da9" providerId="ADAL" clId="{10706DFC-BE35-4364-925B-84B32061B1C4}" dt="2020-02-23T07:57:23.282" v="5879" actId="20577"/>
          <ac:spMkLst>
            <pc:docMk/>
            <pc:sldMk cId="3695963996" sldId="335"/>
            <ac:spMk id="8" creationId="{AE59E9CF-6BEA-44AD-9123-62DCAB61A55B}"/>
          </ac:spMkLst>
        </pc:spChg>
        <pc:picChg chg="add mod">
          <ac:chgData name="Andrew Lensen" userId="423a3577-6ecd-472b-ab3c-ef9f35ff0da9" providerId="ADAL" clId="{10706DFC-BE35-4364-925B-84B32061B1C4}" dt="2020-02-23T07:57:21.272" v="5878" actId="1036"/>
          <ac:picMkLst>
            <pc:docMk/>
            <pc:sldMk cId="3695963996" sldId="335"/>
            <ac:picMk id="7" creationId="{5319C593-0EE9-4F7A-A434-42E19C368425}"/>
          </ac:picMkLst>
        </pc:picChg>
      </pc:sldChg>
      <pc:sldChg chg="addSp delSp modSp add">
        <pc:chgData name="Andrew Lensen" userId="423a3577-6ecd-472b-ab3c-ef9f35ff0da9" providerId="ADAL" clId="{10706DFC-BE35-4364-925B-84B32061B1C4}" dt="2020-02-23T08:01:46.653" v="6163" actId="20577"/>
        <pc:sldMkLst>
          <pc:docMk/>
          <pc:sldMk cId="2056632906" sldId="336"/>
        </pc:sldMkLst>
        <pc:spChg chg="mod">
          <ac:chgData name="Andrew Lensen" userId="423a3577-6ecd-472b-ab3c-ef9f35ff0da9" providerId="ADAL" clId="{10706DFC-BE35-4364-925B-84B32061B1C4}" dt="2020-02-23T07:58:26.562" v="5936" actId="20577"/>
          <ac:spMkLst>
            <pc:docMk/>
            <pc:sldMk cId="2056632906" sldId="336"/>
            <ac:spMk id="2" creationId="{4835222F-1459-4A8F-B2B3-DB5B3CF28865}"/>
          </ac:spMkLst>
        </pc:spChg>
        <pc:spChg chg="del">
          <ac:chgData name="Andrew Lensen" userId="423a3577-6ecd-472b-ab3c-ef9f35ff0da9" providerId="ADAL" clId="{10706DFC-BE35-4364-925B-84B32061B1C4}" dt="2020-02-23T07:58:54.331" v="5937"/>
          <ac:spMkLst>
            <pc:docMk/>
            <pc:sldMk cId="2056632906" sldId="336"/>
            <ac:spMk id="3" creationId="{33F58D0B-7E92-49EB-9F2E-91A3E8A9382C}"/>
          </ac:spMkLst>
        </pc:spChg>
        <pc:spChg chg="add mod">
          <ac:chgData name="Andrew Lensen" userId="423a3577-6ecd-472b-ab3c-ef9f35ff0da9" providerId="ADAL" clId="{10706DFC-BE35-4364-925B-84B32061B1C4}" dt="2020-02-23T08:01:46.653" v="6163" actId="20577"/>
          <ac:spMkLst>
            <pc:docMk/>
            <pc:sldMk cId="2056632906" sldId="336"/>
            <ac:spMk id="8" creationId="{948C63C5-D53E-417A-9801-54B6A2F9A514}"/>
          </ac:spMkLst>
        </pc:spChg>
        <pc:picChg chg="add mod">
          <ac:chgData name="Andrew Lensen" userId="423a3577-6ecd-472b-ab3c-ef9f35ff0da9" providerId="ADAL" clId="{10706DFC-BE35-4364-925B-84B32061B1C4}" dt="2020-02-23T07:58:54.331" v="5937"/>
          <ac:picMkLst>
            <pc:docMk/>
            <pc:sldMk cId="2056632906" sldId="336"/>
            <ac:picMk id="7" creationId="{C3496540-CB4D-473B-8F68-5359D467F970}"/>
          </ac:picMkLst>
        </pc:picChg>
      </pc:sldChg>
      <pc:sldChg chg="modSp add">
        <pc:chgData name="Andrew Lensen" userId="423a3577-6ecd-472b-ab3c-ef9f35ff0da9" providerId="ADAL" clId="{10706DFC-BE35-4364-925B-84B32061B1C4}" dt="2020-02-23T08:00:44.582" v="6124" actId="20577"/>
        <pc:sldMkLst>
          <pc:docMk/>
          <pc:sldMk cId="4219725640" sldId="337"/>
        </pc:sldMkLst>
        <pc:spChg chg="mod">
          <ac:chgData name="Andrew Lensen" userId="423a3577-6ecd-472b-ab3c-ef9f35ff0da9" providerId="ADAL" clId="{10706DFC-BE35-4364-925B-84B32061B1C4}" dt="2020-02-23T08:00:44.582" v="6124" actId="20577"/>
          <ac:spMkLst>
            <pc:docMk/>
            <pc:sldMk cId="4219725640" sldId="337"/>
            <ac:spMk id="2" creationId="{38EDD19F-2847-4A10-AB93-00E86F5285E7}"/>
          </ac:spMkLst>
        </pc:spChg>
      </pc:sldChg>
      <pc:sldChg chg="modSp">
        <pc:chgData name="Andrew Lensen" userId="423a3577-6ecd-472b-ab3c-ef9f35ff0da9" providerId="ADAL" clId="{10706DFC-BE35-4364-925B-84B32061B1C4}" dt="2020-02-24T07:45:45.295" v="6554" actId="20577"/>
        <pc:sldMkLst>
          <pc:docMk/>
          <pc:sldMk cId="4191463756" sldId="342"/>
        </pc:sldMkLst>
        <pc:spChg chg="mod">
          <ac:chgData name="Andrew Lensen" userId="423a3577-6ecd-472b-ab3c-ef9f35ff0da9" providerId="ADAL" clId="{10706DFC-BE35-4364-925B-84B32061B1C4}" dt="2020-02-24T07:45:45.295" v="6554" actId="20577"/>
          <ac:spMkLst>
            <pc:docMk/>
            <pc:sldMk cId="4191463756" sldId="342"/>
            <ac:spMk id="2" creationId="{00000000-0000-0000-0000-000000000000}"/>
          </ac:spMkLst>
        </pc:spChg>
      </pc:sldChg>
      <pc:sldChg chg="addSp delSp modSp">
        <pc:chgData name="Andrew Lensen" userId="423a3577-6ecd-472b-ab3c-ef9f35ff0da9" providerId="ADAL" clId="{10706DFC-BE35-4364-925B-84B32061B1C4}" dt="2020-02-24T07:50:20.555" v="6595" actId="1076"/>
        <pc:sldMkLst>
          <pc:docMk/>
          <pc:sldMk cId="2372088533" sldId="344"/>
        </pc:sldMkLst>
        <pc:spChg chg="mod">
          <ac:chgData name="Andrew Lensen" userId="423a3577-6ecd-472b-ab3c-ef9f35ff0da9" providerId="ADAL" clId="{10706DFC-BE35-4364-925B-84B32061B1C4}" dt="2020-02-24T07:50:08.543" v="6592" actId="20577"/>
          <ac:spMkLst>
            <pc:docMk/>
            <pc:sldMk cId="2372088533" sldId="344"/>
            <ac:spMk id="2" creationId="{00000000-0000-0000-0000-000000000000}"/>
          </ac:spMkLst>
        </pc:spChg>
        <pc:spChg chg="add del mod">
          <ac:chgData name="Andrew Lensen" userId="423a3577-6ecd-472b-ab3c-ef9f35ff0da9" providerId="ADAL" clId="{10706DFC-BE35-4364-925B-84B32061B1C4}" dt="2020-02-24T07:49:02.155" v="6559" actId="478"/>
          <ac:spMkLst>
            <pc:docMk/>
            <pc:sldMk cId="2372088533" sldId="344"/>
            <ac:spMk id="8" creationId="{AF7E4767-41F5-49E3-8B8D-98606172EDE1}"/>
          </ac:spMkLst>
        </pc:spChg>
        <pc:spChg chg="add mod">
          <ac:chgData name="Andrew Lensen" userId="423a3577-6ecd-472b-ab3c-ef9f35ff0da9" providerId="ADAL" clId="{10706DFC-BE35-4364-925B-84B32061B1C4}" dt="2020-02-24T07:50:20.555" v="6595" actId="1076"/>
          <ac:spMkLst>
            <pc:docMk/>
            <pc:sldMk cId="2372088533" sldId="344"/>
            <ac:spMk id="9" creationId="{9578CFBF-A222-4C80-A8A0-A9FDE35EBF86}"/>
          </ac:spMkLst>
        </pc:spChg>
        <pc:picChg chg="add del mod">
          <ac:chgData name="Andrew Lensen" userId="423a3577-6ecd-472b-ab3c-ef9f35ff0da9" providerId="ADAL" clId="{10706DFC-BE35-4364-925B-84B32061B1C4}" dt="2020-02-24T07:49:02.155" v="6559" actId="478"/>
          <ac:picMkLst>
            <pc:docMk/>
            <pc:sldMk cId="2372088533" sldId="344"/>
            <ac:picMk id="7" creationId="{556CB8B9-2E1D-433D-A565-4298C907BC9D}"/>
          </ac:picMkLst>
        </pc:picChg>
      </pc:sldChg>
      <pc:sldChg chg="modSp">
        <pc:chgData name="Andrew Lensen" userId="423a3577-6ecd-472b-ab3c-ef9f35ff0da9" providerId="ADAL" clId="{10706DFC-BE35-4364-925B-84B32061B1C4}" dt="2020-02-24T06:30:45.385" v="6256" actId="20577"/>
        <pc:sldMkLst>
          <pc:docMk/>
          <pc:sldMk cId="875726245" sldId="347"/>
        </pc:sldMkLst>
        <pc:spChg chg="mod">
          <ac:chgData name="Andrew Lensen" userId="423a3577-6ecd-472b-ab3c-ef9f35ff0da9" providerId="ADAL" clId="{10706DFC-BE35-4364-925B-84B32061B1C4}" dt="2020-02-24T06:30:45.385" v="6256" actId="20577"/>
          <ac:spMkLst>
            <pc:docMk/>
            <pc:sldMk cId="875726245" sldId="347"/>
            <ac:spMk id="7" creationId="{00000000-0000-0000-0000-000000000000}"/>
          </ac:spMkLst>
        </pc:spChg>
      </pc:sldChg>
      <pc:sldChg chg="modSp">
        <pc:chgData name="Andrew Lensen" userId="423a3577-6ecd-472b-ab3c-ef9f35ff0da9" providerId="ADAL" clId="{10706DFC-BE35-4364-925B-84B32061B1C4}" dt="2020-02-24T07:50:33.360" v="6601" actId="20577"/>
        <pc:sldMkLst>
          <pc:docMk/>
          <pc:sldMk cId="1624867054" sldId="348"/>
        </pc:sldMkLst>
        <pc:spChg chg="mod">
          <ac:chgData name="Andrew Lensen" userId="423a3577-6ecd-472b-ab3c-ef9f35ff0da9" providerId="ADAL" clId="{10706DFC-BE35-4364-925B-84B32061B1C4}" dt="2020-02-24T07:50:33.360" v="6601" actId="20577"/>
          <ac:spMkLst>
            <pc:docMk/>
            <pc:sldMk cId="1624867054" sldId="348"/>
            <ac:spMk id="7" creationId="{00000000-0000-0000-0000-000000000000}"/>
          </ac:spMkLst>
        </pc:spChg>
      </pc:sldChg>
      <pc:sldChg chg="addSp delSp modSp add">
        <pc:chgData name="Andrew Lensen" userId="423a3577-6ecd-472b-ab3c-ef9f35ff0da9" providerId="ADAL" clId="{10706DFC-BE35-4364-925B-84B32061B1C4}" dt="2020-02-24T06:32:13.350" v="6288"/>
        <pc:sldMkLst>
          <pc:docMk/>
          <pc:sldMk cId="1433035459" sldId="350"/>
        </pc:sldMkLst>
        <pc:spChg chg="mod">
          <ac:chgData name="Andrew Lensen" userId="423a3577-6ecd-472b-ab3c-ef9f35ff0da9" providerId="ADAL" clId="{10706DFC-BE35-4364-925B-84B32061B1C4}" dt="2020-02-24T06:31:50.910" v="6285" actId="20577"/>
          <ac:spMkLst>
            <pc:docMk/>
            <pc:sldMk cId="1433035459" sldId="350"/>
            <ac:spMk id="2" creationId="{F0E429AF-316E-4C9D-8EFB-1D3FB7CE39C3}"/>
          </ac:spMkLst>
        </pc:spChg>
        <pc:spChg chg="add del">
          <ac:chgData name="Andrew Lensen" userId="423a3577-6ecd-472b-ab3c-ef9f35ff0da9" providerId="ADAL" clId="{10706DFC-BE35-4364-925B-84B32061B1C4}" dt="2020-02-24T06:32:13.350" v="6288"/>
          <ac:spMkLst>
            <pc:docMk/>
            <pc:sldMk cId="1433035459" sldId="350"/>
            <ac:spMk id="3" creationId="{1E5547E9-8EE1-4B6A-B6D8-096D5FE1EB67}"/>
          </ac:spMkLst>
        </pc:spChg>
        <pc:spChg chg="add del mod">
          <ac:chgData name="Andrew Lensen" userId="423a3577-6ecd-472b-ab3c-ef9f35ff0da9" providerId="ADAL" clId="{10706DFC-BE35-4364-925B-84B32061B1C4}" dt="2020-02-24T06:32:13.350" v="6288"/>
          <ac:spMkLst>
            <pc:docMk/>
            <pc:sldMk cId="1433035459" sldId="350"/>
            <ac:spMk id="7" creationId="{0063519B-75F0-479A-960F-DF8DB38FF6AD}"/>
          </ac:spMkLst>
        </pc:spChg>
      </pc:sldChg>
      <pc:sldMasterChg chg="add del addSldLayout delSldLayout">
        <pc:chgData name="Andrew Lensen" userId="423a3577-6ecd-472b-ab3c-ef9f35ff0da9" providerId="ADAL" clId="{10706DFC-BE35-4364-925B-84B32061B1C4}" dt="2020-02-22T05:22:18.476" v="349" actId="2696"/>
        <pc:sldMasterMkLst>
          <pc:docMk/>
          <pc:sldMasterMk cId="417416490" sldId="2147483648"/>
        </pc:sldMasterMkLst>
        <pc:sldLayoutChg chg="add del">
          <pc:chgData name="Andrew Lensen" userId="423a3577-6ecd-472b-ab3c-ef9f35ff0da9" providerId="ADAL" clId="{10706DFC-BE35-4364-925B-84B32061B1C4}" dt="2020-02-22T05:22:18.476" v="347" actId="2696"/>
          <pc:sldLayoutMkLst>
            <pc:docMk/>
            <pc:sldMasterMk cId="417416490" sldId="2147483648"/>
            <pc:sldLayoutMk cId="2257641990" sldId="2147483649"/>
          </pc:sldLayoutMkLst>
        </pc:sldLayoutChg>
        <pc:sldLayoutChg chg="add del">
          <pc:chgData name="Andrew Lensen" userId="423a3577-6ecd-472b-ab3c-ef9f35ff0da9" providerId="ADAL" clId="{10706DFC-BE35-4364-925B-84B32061B1C4}" dt="2020-02-22T05:22:18.476" v="348" actId="2696"/>
          <pc:sldLayoutMkLst>
            <pc:docMk/>
            <pc:sldMasterMk cId="417416490" sldId="2147483648"/>
            <pc:sldLayoutMk cId="169251480" sldId="2147483650"/>
          </pc:sldLayoutMkLst>
        </pc:sldLayoutChg>
      </pc:sldMasterChg>
      <pc:sldMasterChg chg="replId modSldLayout">
        <pc:chgData name="Andrew Lensen" userId="423a3577-6ecd-472b-ab3c-ef9f35ff0da9" providerId="ADAL" clId="{10706DFC-BE35-4364-925B-84B32061B1C4}" dt="2020-02-22T05:21:38.229" v="343" actId="27028"/>
        <pc:sldMasterMkLst>
          <pc:docMk/>
          <pc:sldMasterMk cId="1035518174" sldId="2147483660"/>
        </pc:sldMasterMkLst>
        <pc:sldLayoutChg chg="replId">
          <pc:chgData name="Andrew Lensen" userId="423a3577-6ecd-472b-ab3c-ef9f35ff0da9" providerId="ADAL" clId="{10706DFC-BE35-4364-925B-84B32061B1C4}" dt="2020-02-22T05:21:28.632" v="341" actId="27028"/>
          <pc:sldLayoutMkLst>
            <pc:docMk/>
            <pc:sldMasterMk cId="1035518174" sldId="2147483660"/>
            <pc:sldLayoutMk cId="3995405378" sldId="2147483661"/>
          </pc:sldLayoutMkLst>
        </pc:sldLayoutChg>
        <pc:sldLayoutChg chg="replId">
          <pc:chgData name="Andrew Lensen" userId="423a3577-6ecd-472b-ab3c-ef9f35ff0da9" providerId="ADAL" clId="{10706DFC-BE35-4364-925B-84B32061B1C4}" dt="2020-02-22T05:21:38.229" v="343" actId="27028"/>
          <pc:sldLayoutMkLst>
            <pc:docMk/>
            <pc:sldMasterMk cId="1035518174" sldId="2147483660"/>
            <pc:sldLayoutMk cId="3829421322" sldId="214748366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0063A2-F137-4CB5-AFD0-3BB1B624EAF0}" type="datetimeFigureOut">
              <a:rPr lang="en-NZ" smtClean="0"/>
              <a:t>25/02/2020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6262E5-4D0F-4ADA-82E6-B91B5E7BE696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20330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1215454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4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5545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829421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429936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43965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39954053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3779834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13835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0501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1593694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0547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538860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944278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NZ"/>
              <a:t>25/02/202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NZ"/>
              <a:t>Andrew </a:t>
            </a:r>
            <a:r>
              <a:rPr lang="en-NZ" err="1"/>
              <a:t>Lensen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1395403C-3AB4-4CA4-96BD-19A865A2DEE5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03551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ndrew.Lensen@ecs.vuw.ac.nz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doi.org/10.1038/nature14544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038/nature14544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distill.pub/2016/misread-tsne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cs.wgtn.ac.nz/foswiki/pub/Main/AndrewLensen/paretoFront_high.mp4" TargetMode="External"/><Relationship Id="rId2" Type="http://schemas.openxmlformats.org/officeDocument/2006/relationships/hyperlink" Target="https://vuw-my.sharepoint.com/personal/lensenan_staff_vuw_ac_nz/Documents/paretoFront_high.mp4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cs.wgtn.ac.nz/foswiki/pub/Main/AndrewLensen/lensenThesisFINAL.pdf" TargetMode="External"/><Relationship Id="rId2" Type="http://schemas.openxmlformats.org/officeDocument/2006/relationships/hyperlink" Target="https://homepages.ecs.vuw.ac.nz/~lensenandr/publications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1802.03426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9872" y="1302469"/>
            <a:ext cx="10072255" cy="2387600"/>
          </a:xfrm>
        </p:spPr>
        <p:txBody>
          <a:bodyPr>
            <a:normAutofit/>
          </a:bodyPr>
          <a:lstStyle/>
          <a:p>
            <a:r>
              <a:rPr lang="en-NZ" sz="5300" dirty="0"/>
              <a:t>Evolutionary Feature Manipulation for Unsupervised Learning Problem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999" y="3962256"/>
            <a:ext cx="9144000" cy="1655762"/>
          </a:xfrm>
        </p:spPr>
        <p:txBody>
          <a:bodyPr anchor="b">
            <a:normAutofit/>
          </a:bodyPr>
          <a:lstStyle/>
          <a:p>
            <a:r>
              <a:rPr lang="en-NZ" sz="2800"/>
              <a:t>Dr Andrew Lensen</a:t>
            </a:r>
          </a:p>
          <a:p>
            <a:r>
              <a:rPr lang="en-NZ" sz="2800">
                <a:hlinkClick r:id="rId2"/>
              </a:rPr>
              <a:t>Andrew.Lensen@ecs.vuw.ac.nz</a:t>
            </a:r>
            <a:r>
              <a:rPr lang="en-NZ" sz="280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5711492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Evolutionary Computation (E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029960" cy="4351338"/>
          </a:xfrm>
        </p:spPr>
        <p:txBody>
          <a:bodyPr/>
          <a:lstStyle/>
          <a:p>
            <a:r>
              <a:rPr lang="en-NZ" dirty="0"/>
              <a:t>Used to generate </a:t>
            </a:r>
            <a:r>
              <a:rPr lang="en-NZ" dirty="0">
                <a:solidFill>
                  <a:schemeClr val="accent2"/>
                </a:solidFill>
              </a:rPr>
              <a:t>good-quality</a:t>
            </a:r>
            <a:r>
              <a:rPr lang="en-NZ" dirty="0"/>
              <a:t> solutions (</a:t>
            </a:r>
            <a:r>
              <a:rPr lang="en-NZ" dirty="0">
                <a:solidFill>
                  <a:schemeClr val="accent2"/>
                </a:solidFill>
              </a:rPr>
              <a:t>individuals</a:t>
            </a:r>
            <a:r>
              <a:rPr lang="en-NZ" dirty="0"/>
              <a:t>) to problems which can’t be solved deterministically in </a:t>
            </a:r>
            <a:r>
              <a:rPr lang="en-NZ" dirty="0">
                <a:solidFill>
                  <a:schemeClr val="accent2"/>
                </a:solidFill>
              </a:rPr>
              <a:t>reasonable time</a:t>
            </a:r>
            <a:r>
              <a:rPr lang="en-NZ" dirty="0"/>
              <a:t> (e.g. NP-hard).</a:t>
            </a:r>
          </a:p>
          <a:p>
            <a:endParaRPr lang="en-NZ" dirty="0"/>
          </a:p>
          <a:p>
            <a:r>
              <a:rPr lang="en-NZ" dirty="0"/>
              <a:t>Population-based search: iterative evaluation and variation of candidate solutions.</a:t>
            </a:r>
          </a:p>
          <a:p>
            <a:pPr marL="0" indent="0">
              <a:buNone/>
            </a:pPr>
            <a:endParaRPr lang="en-NZ" dirty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t>10</a:t>
            </a:fld>
            <a:endParaRPr lang="en-NZ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D341C3C-5246-4FFF-A2CD-48BFC295326B}"/>
              </a:ext>
            </a:extLst>
          </p:cNvPr>
          <p:cNvSpPr/>
          <p:nvPr/>
        </p:nvSpPr>
        <p:spPr>
          <a:xfrm>
            <a:off x="313720" y="5799970"/>
            <a:ext cx="10663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err="1"/>
              <a:t>Eiben</a:t>
            </a:r>
            <a:r>
              <a:rPr lang="en-US"/>
              <a:t>, A., Smith, J. From evolutionary computation to the evolution of things. </a:t>
            </a:r>
            <a:r>
              <a:rPr lang="en-US" i="1"/>
              <a:t>Nature</a:t>
            </a:r>
            <a:r>
              <a:rPr lang="en-US"/>
              <a:t> </a:t>
            </a:r>
            <a:r>
              <a:rPr lang="en-US" b="1"/>
              <a:t>521, </a:t>
            </a:r>
            <a:r>
              <a:rPr lang="en-US"/>
              <a:t>476–482 (2015). </a:t>
            </a:r>
            <a:r>
              <a:rPr lang="en-US">
                <a:hlinkClick r:id="rId2"/>
              </a:rPr>
              <a:t>https://doi.org/10.1038/nature14544</a:t>
            </a:r>
            <a:endParaRPr lang="en-NZ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6560400-66FC-47C9-BE8B-CF3CB8DB41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8160" y="1397039"/>
            <a:ext cx="5024349" cy="41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4686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00A30-96A5-4FB4-9389-A4AEE5645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C Representation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C6DB05FE-568D-4020-AE78-AAFE962FFF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92365" y="145130"/>
            <a:ext cx="4232289" cy="5737690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37AE66-DC52-448D-A786-1424545DC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A5C902-B1E2-47FD-BA36-74A972129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11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40EB1CD-0892-419E-9639-6F5ECCB1CF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2759FE4-0E14-411A-A463-3669B77F2FAB}"/>
              </a:ext>
            </a:extLst>
          </p:cNvPr>
          <p:cNvSpPr/>
          <p:nvPr/>
        </p:nvSpPr>
        <p:spPr>
          <a:xfrm>
            <a:off x="313720" y="5799970"/>
            <a:ext cx="10663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err="1"/>
              <a:t>Eiben</a:t>
            </a:r>
            <a:r>
              <a:rPr lang="en-US"/>
              <a:t>, A., Smith, J. From evolutionary computation to the evolution of things. </a:t>
            </a:r>
            <a:r>
              <a:rPr lang="en-US" i="1"/>
              <a:t>Nature</a:t>
            </a:r>
            <a:r>
              <a:rPr lang="en-US"/>
              <a:t> </a:t>
            </a:r>
            <a:r>
              <a:rPr lang="en-US" b="1"/>
              <a:t>521, </a:t>
            </a:r>
            <a:r>
              <a:rPr lang="en-US"/>
              <a:t>476–482 (2015). </a:t>
            </a:r>
            <a:r>
              <a:rPr lang="en-US">
                <a:hlinkClick r:id="rId3"/>
              </a:rPr>
              <a:t>https://doi.org/10.1038/nature14544</a:t>
            </a:r>
            <a:endParaRPr lang="en-NZ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509B0E9-350A-42ED-A122-CDDF03789164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602996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/>
              <a:t>Flexible paradigm: many possible representations of solutions.</a:t>
            </a:r>
          </a:p>
          <a:p>
            <a:endParaRPr lang="en-NZ" dirty="0"/>
          </a:p>
          <a:p>
            <a:r>
              <a:rPr lang="en-NZ" dirty="0"/>
              <a:t>My research has focused most on </a:t>
            </a:r>
            <a:br>
              <a:rPr lang="en-NZ" dirty="0"/>
            </a:br>
            <a:r>
              <a:rPr lang="en-NZ" dirty="0">
                <a:solidFill>
                  <a:schemeClr val="accent2"/>
                </a:solidFill>
              </a:rPr>
              <a:t>tree-based</a:t>
            </a:r>
            <a:r>
              <a:rPr lang="en-NZ" dirty="0"/>
              <a:t> </a:t>
            </a:r>
            <a:r>
              <a:rPr lang="en-NZ" dirty="0">
                <a:solidFill>
                  <a:schemeClr val="accent2"/>
                </a:solidFill>
              </a:rPr>
              <a:t>Genetic Programming </a:t>
            </a:r>
            <a:r>
              <a:rPr lang="en-NZ" dirty="0"/>
              <a:t>(GP).</a:t>
            </a:r>
          </a:p>
          <a:p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1848568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Genetic Programming (G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12</a:t>
            </a:fld>
            <a:endParaRPr lang="en-NZ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38199" y="1825625"/>
            <a:ext cx="1045698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/>
              <a:t>Individuals take the form of </a:t>
            </a:r>
            <a:r>
              <a:rPr lang="en-NZ">
                <a:solidFill>
                  <a:schemeClr val="accent2"/>
                </a:solidFill>
              </a:rPr>
              <a:t>programs</a:t>
            </a:r>
            <a:r>
              <a:rPr lang="en-NZ"/>
              <a:t>.</a:t>
            </a:r>
            <a:br>
              <a:rPr lang="en-NZ"/>
            </a:br>
            <a:endParaRPr lang="en-NZ"/>
          </a:p>
          <a:p>
            <a:r>
              <a:rPr lang="en-NZ"/>
              <a:t>Most common form is lisp-style </a:t>
            </a:r>
            <a:r>
              <a:rPr lang="en-NZ">
                <a:solidFill>
                  <a:schemeClr val="accent2"/>
                </a:solidFill>
              </a:rPr>
              <a:t>trees</a:t>
            </a:r>
            <a:r>
              <a:rPr lang="en-NZ"/>
              <a:t>.</a:t>
            </a:r>
            <a:br>
              <a:rPr lang="en-NZ"/>
            </a:br>
            <a:endParaRPr lang="en-NZ"/>
          </a:p>
          <a:p>
            <a:r>
              <a:rPr lang="en-NZ"/>
              <a:t>Uses Darwinism principles:</a:t>
            </a:r>
          </a:p>
          <a:p>
            <a:pPr lvl="1"/>
            <a:r>
              <a:rPr lang="en-NZ">
                <a:solidFill>
                  <a:schemeClr val="accent2"/>
                </a:solidFill>
              </a:rPr>
              <a:t>Mutation</a:t>
            </a:r>
            <a:r>
              <a:rPr lang="en-NZ"/>
              <a:t> randomly changes a sub-tree.</a:t>
            </a:r>
          </a:p>
          <a:p>
            <a:pPr lvl="1"/>
            <a:r>
              <a:rPr lang="en-NZ">
                <a:solidFill>
                  <a:schemeClr val="accent2"/>
                </a:solidFill>
              </a:rPr>
              <a:t>Crossover</a:t>
            </a:r>
            <a:r>
              <a:rPr lang="en-NZ"/>
              <a:t> swaps two sub-trees between programs.</a:t>
            </a:r>
          </a:p>
          <a:p>
            <a:endParaRPr lang="en-NZ"/>
          </a:p>
          <a:p>
            <a:r>
              <a:rPr lang="en-NZ"/>
              <a:t>A </a:t>
            </a:r>
            <a:r>
              <a:rPr lang="en-NZ">
                <a:solidFill>
                  <a:schemeClr val="accent2"/>
                </a:solidFill>
              </a:rPr>
              <a:t>terminal</a:t>
            </a:r>
            <a:r>
              <a:rPr lang="en-NZ"/>
              <a:t> set and </a:t>
            </a:r>
            <a:r>
              <a:rPr lang="en-NZ">
                <a:solidFill>
                  <a:schemeClr val="accent2"/>
                </a:solidFill>
              </a:rPr>
              <a:t>function</a:t>
            </a:r>
            <a:r>
              <a:rPr lang="en-NZ"/>
              <a:t> set provide the tree representation.</a:t>
            </a:r>
          </a:p>
          <a:p>
            <a:endParaRPr lang="en-NZ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22975B0-F75D-47A8-BD3F-BFC13FC26A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6512" y="1646237"/>
            <a:ext cx="3368276" cy="327686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94D88BE-3CC1-4C82-83AF-3E6D8B5B552E}"/>
              </a:ext>
            </a:extLst>
          </p:cNvPr>
          <p:cNvSpPr txBox="1"/>
          <p:nvPr/>
        </p:nvSpPr>
        <p:spPr>
          <a:xfrm>
            <a:off x="8148577" y="4865225"/>
            <a:ext cx="3804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/>
              <a:t>y = X318 + min(sig(X475), X208+X451)</a:t>
            </a:r>
          </a:p>
        </p:txBody>
      </p:sp>
    </p:spTree>
    <p:extLst>
      <p:ext uri="{BB962C8B-B14F-4D97-AF65-F5344CB8AC3E}">
        <p14:creationId xmlns:p14="http://schemas.microsoft.com/office/powerpoint/2010/main" val="11709011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CBD818-F399-4B85-BC86-37658725B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EC for Feature Manip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070038-D305-4187-A6BE-B5DD053260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NZ"/>
              <a:t>Common representations are intrinsically suited for FS/FC.</a:t>
            </a:r>
          </a:p>
          <a:p>
            <a:r>
              <a:rPr lang="en-NZ"/>
              <a:t>FS: Vector or bit-strings.</a:t>
            </a:r>
          </a:p>
          <a:p>
            <a:endParaRPr lang="en-NZ"/>
          </a:p>
          <a:p>
            <a:endParaRPr lang="en-NZ"/>
          </a:p>
          <a:p>
            <a:r>
              <a:rPr lang="en-NZ"/>
              <a:t>FC: GP trees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80ADCD-3E16-4441-99F1-6FFABDA5B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DC50EA-BC7E-4AED-BE52-E954F92BF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13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9B426F7-C7D4-493F-B392-0B202AFEE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AE5F046E-259F-4396-92BF-010F999880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5287034"/>
              </p:ext>
            </p:extLst>
          </p:nvPr>
        </p:nvGraphicFramePr>
        <p:xfrm>
          <a:off x="1822357" y="3014184"/>
          <a:ext cx="8128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3314653568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80916154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181839993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429424420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98106761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643937116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370389709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21065338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838295989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12596555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NZ"/>
                        <a:t>F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/>
                        <a:t>F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02164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2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6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NZ" dirty="0">
                          <a:solidFill>
                            <a:schemeClr val="accent6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N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N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N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N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N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NZ" dirty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NZ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49070820"/>
                  </a:ext>
                </a:extLst>
              </a:tr>
            </a:tbl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03EF962-DEF7-471A-B7A7-3DA99B97E4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758831"/>
              </p:ext>
            </p:extLst>
          </p:nvPr>
        </p:nvGraphicFramePr>
        <p:xfrm>
          <a:off x="2947988" y="3811588"/>
          <a:ext cx="5157787" cy="283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505550" imgH="4133971" progId="Visio.Drawing.15">
                  <p:embed/>
                </p:oleObj>
              </mc:Choice>
              <mc:Fallback>
                <p:oleObj name="Visio" r:id="rId3" imgW="7505550" imgH="413397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03EF962-DEF7-471A-B7A7-3DA99B97E427}"/>
                          </a:ext>
                        </a:extLst>
                      </p:cNvPr>
                      <p:cNvPicPr preferRelativeResize="0"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7988" y="3811588"/>
                        <a:ext cx="5157787" cy="2836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8434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387E2D-B2E4-46F1-8419-BE627C5504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My Recent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A57424-7297-445F-8DEF-8427DA828E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Using GP for FC to improve the </a:t>
            </a:r>
            <a:r>
              <a:rPr lang="en-NZ" dirty="0">
                <a:solidFill>
                  <a:schemeClr val="accent2"/>
                </a:solidFill>
              </a:rPr>
              <a:t>performance</a:t>
            </a:r>
            <a:r>
              <a:rPr lang="en-NZ" dirty="0"/>
              <a:t> and </a:t>
            </a:r>
            <a:r>
              <a:rPr lang="en-NZ" dirty="0">
                <a:solidFill>
                  <a:schemeClr val="accent2"/>
                </a:solidFill>
              </a:rPr>
              <a:t>interpretability</a:t>
            </a:r>
            <a:r>
              <a:rPr lang="en-NZ" dirty="0"/>
              <a:t> on unsupervised learning problems.</a:t>
            </a:r>
          </a:p>
          <a:p>
            <a:endParaRPr lang="en-NZ" dirty="0"/>
          </a:p>
          <a:p>
            <a:r>
              <a:rPr lang="en-NZ" dirty="0"/>
              <a:t>This talk will focus on two main directions:</a:t>
            </a:r>
          </a:p>
          <a:p>
            <a:pPr lvl="1"/>
            <a:r>
              <a:rPr lang="en-NZ" dirty="0"/>
              <a:t>GP for evolving </a:t>
            </a:r>
            <a:r>
              <a:rPr lang="en-NZ" dirty="0">
                <a:solidFill>
                  <a:schemeClr val="accent2"/>
                </a:solidFill>
              </a:rPr>
              <a:t>similarity functions </a:t>
            </a:r>
            <a:r>
              <a:rPr lang="en-NZ" dirty="0"/>
              <a:t>to improve the performance of </a:t>
            </a:r>
            <a:r>
              <a:rPr lang="en-NZ" dirty="0">
                <a:solidFill>
                  <a:schemeClr val="accent2"/>
                </a:solidFill>
              </a:rPr>
              <a:t>clustering</a:t>
            </a:r>
            <a:r>
              <a:rPr lang="en-NZ" dirty="0"/>
              <a:t> algorithms.</a:t>
            </a:r>
          </a:p>
          <a:p>
            <a:pPr lvl="1"/>
            <a:r>
              <a:rPr lang="en-NZ" dirty="0"/>
              <a:t>Investigating the trade-off between interpretability and quality of </a:t>
            </a:r>
            <a:r>
              <a:rPr lang="en-NZ" dirty="0">
                <a:solidFill>
                  <a:schemeClr val="accent2"/>
                </a:solidFill>
              </a:rPr>
              <a:t>visualisations</a:t>
            </a:r>
            <a:r>
              <a:rPr lang="en-NZ" dirty="0"/>
              <a:t> evolved by GP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A2182D-C3B7-4A82-99CC-7160AB8BC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0EA730-1DA7-4A8C-A226-CED7593C8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14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46D2AA-A706-41FF-AAAC-686861F13A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7396951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61090F-7975-408F-BB49-4DBF5A0667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49679"/>
            <a:ext cx="10515600" cy="2852737"/>
          </a:xfrm>
        </p:spPr>
        <p:txBody>
          <a:bodyPr anchor="t"/>
          <a:lstStyle/>
          <a:p>
            <a:r>
              <a:rPr lang="en-NZ" dirty="0"/>
              <a:t>GP for Evolving Clustering Similarity Func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079BC1-BC7F-4051-82D3-AA97D748C7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4701354"/>
            <a:ext cx="10515600" cy="1480785"/>
          </a:xfrm>
        </p:spPr>
        <p:txBody>
          <a:bodyPr>
            <a:noAutofit/>
          </a:bodyPr>
          <a:lstStyle/>
          <a:p>
            <a:r>
              <a:rPr lang="en-US" sz="1700"/>
              <a:t>Andrew Lensen, Bing </a:t>
            </a:r>
            <a:r>
              <a:rPr lang="en-US" sz="1700" err="1"/>
              <a:t>Xue</a:t>
            </a:r>
            <a:r>
              <a:rPr lang="en-US" sz="1700"/>
              <a:t>, and Mengjie Zhang. Genetic programming for evolving similarity functions for clustering: Representations and analysis. Evolutionary Computation (Journal), MIT Press, October 2019 (Early Access).</a:t>
            </a:r>
          </a:p>
          <a:p>
            <a:r>
              <a:rPr lang="en-NZ" sz="1700"/>
              <a:t>Andrew Lensen, Bing </a:t>
            </a:r>
            <a:r>
              <a:rPr lang="en-NZ" sz="1700" err="1"/>
              <a:t>Xue</a:t>
            </a:r>
            <a:r>
              <a:rPr lang="en-NZ" sz="1700"/>
              <a:t>, and Mengjie Zhang. GPGC: genetic programming for automatic clustering using a flexible non-hyper-spherical graph-based approach. In Proceedings of the Genetic and Evolutionary Computation Conference (GECCO), pages 449–456. ACM, July 2017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FC5495-C6F7-4F5E-8B44-8A5D87223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3F531A-7553-47DB-956B-763E0EA69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15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AA3BA80-395D-4E24-A055-E8FA862E2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25804153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0152C-744F-40C8-950D-5BC91E2A82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Motiv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641B325-F1E6-44E1-9EF2-87E4F291C38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NZ" sz="3000" dirty="0"/>
                  <a:t>Nearly all clustering algorithms use a </a:t>
                </a:r>
                <a:r>
                  <a:rPr lang="en-NZ" sz="3000" dirty="0">
                    <a:solidFill>
                      <a:schemeClr val="accent2"/>
                    </a:solidFill>
                  </a:rPr>
                  <a:t>similarity me</a:t>
                </a:r>
                <a:r>
                  <a:rPr lang="en-NZ" sz="3000" dirty="0"/>
                  <a:t>asure such as </a:t>
                </a:r>
                <a:r>
                  <a:rPr lang="en-NZ" sz="3000" dirty="0">
                    <a:solidFill>
                      <a:schemeClr val="accent2"/>
                    </a:solidFill>
                  </a:rPr>
                  <a:t>Euclidean distance </a:t>
                </a:r>
                <a:r>
                  <a:rPr lang="en-NZ" sz="3000" dirty="0"/>
                  <a:t>to group instances:</a:t>
                </a:r>
                <a:endParaRPr lang="en-NZ" sz="30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NZ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NZ" b="0" i="1" smtClean="0">
                          <a:latin typeface="Cambria Math" panose="02040503050406030204" pitchFamily="18" charset="0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NZ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NZ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NZ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NZ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NZ" b="0" i="1" smtClean="0">
                              <a:latin typeface="Cambria Math" panose="02040503050406030204" pitchFamily="18" charset="0"/>
                            </a:rPr>
                            <m:t>+…+</m:t>
                          </m:r>
                          <m:sSup>
                            <m:sSupPr>
                              <m:ctrlPr>
                                <a:rPr lang="en-NZ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NZ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NZ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NZ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NZ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</m:sSub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NZ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NZ" dirty="0"/>
              </a:p>
              <a:p>
                <a:pPr marL="0" indent="0">
                  <a:buNone/>
                </a:pPr>
                <a:endParaRPr lang="en-NZ" dirty="0"/>
              </a:p>
              <a:p>
                <a:r>
                  <a:rPr lang="en-NZ" sz="3000" dirty="0"/>
                  <a:t>What is the issue with this?</a:t>
                </a:r>
              </a:p>
              <a:p>
                <a:pPr lvl="1"/>
                <a:r>
                  <a:rPr lang="en-NZ" sz="2600" dirty="0"/>
                  <a:t>Must use </a:t>
                </a:r>
                <a:r>
                  <a:rPr lang="en-NZ" sz="2600" dirty="0">
                    <a:solidFill>
                      <a:schemeClr val="accent2"/>
                    </a:solidFill>
                  </a:rPr>
                  <a:t>every</a:t>
                </a:r>
                <a:r>
                  <a:rPr lang="en-NZ" sz="2600" dirty="0"/>
                  <a:t> feature – hard to interpret the clusters!</a:t>
                </a:r>
              </a:p>
              <a:p>
                <a:pPr lvl="1"/>
                <a:r>
                  <a:rPr lang="en-NZ" sz="2600" dirty="0"/>
                  <a:t>Forces every feature to be </a:t>
                </a:r>
                <a:r>
                  <a:rPr lang="en-NZ" sz="2600" dirty="0">
                    <a:solidFill>
                      <a:schemeClr val="accent2"/>
                    </a:solidFill>
                  </a:rPr>
                  <a:t>weighted equally, </a:t>
                </a:r>
                <a:r>
                  <a:rPr lang="en-NZ" sz="2600" dirty="0"/>
                  <a:t>limits performance.</a:t>
                </a:r>
              </a:p>
              <a:p>
                <a:pPr lvl="1"/>
                <a:endParaRPr lang="en-NZ" dirty="0"/>
              </a:p>
              <a:p>
                <a:r>
                  <a:rPr lang="en-NZ" sz="2900" dirty="0"/>
                  <a:t>Would be nice to have a measure </a:t>
                </a:r>
                <a:r>
                  <a:rPr lang="en-NZ" sz="2900" dirty="0">
                    <a:solidFill>
                      <a:schemeClr val="accent2"/>
                    </a:solidFill>
                  </a:rPr>
                  <a:t>tailored</a:t>
                </a:r>
                <a:r>
                  <a:rPr lang="en-NZ" sz="2900" dirty="0"/>
                  <a:t> to a dataset and algorithm…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641B325-F1E6-44E1-9EF2-87E4F291C3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308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9D6F54-7FA4-4E65-B805-2E75F15A4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4B9599-1133-49F1-BCDF-6BA8AD6EF8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16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6D8E20D-B5C2-4245-8E73-4C56405B8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7140170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/>
              <a:t>GPGC: Improving (Graph-based) Clustering</a:t>
            </a:r>
            <a:endParaRPr lang="en-NZ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NZ" dirty="0"/>
              <a:t>GP is good at creating function trees which map inputs to an output.</a:t>
            </a:r>
            <a:br>
              <a:rPr lang="en-NZ" dirty="0"/>
            </a:br>
            <a:endParaRPr lang="en-NZ" dirty="0"/>
          </a:p>
          <a:p>
            <a:r>
              <a:rPr lang="en-NZ" dirty="0"/>
              <a:t>Why not use GP to design </a:t>
            </a:r>
            <a:r>
              <a:rPr lang="en-NZ" dirty="0">
                <a:solidFill>
                  <a:schemeClr val="accent2"/>
                </a:solidFill>
              </a:rPr>
              <a:t>similarity functions? </a:t>
            </a:r>
            <a:r>
              <a:rPr lang="en-NZ" dirty="0"/>
              <a:t>Form of FC.</a:t>
            </a:r>
            <a:r>
              <a:rPr lang="en-NZ" dirty="0">
                <a:solidFill>
                  <a:schemeClr val="accent2"/>
                </a:solidFill>
              </a:rPr>
              <a:t/>
            </a:r>
            <a:br>
              <a:rPr lang="en-NZ" dirty="0">
                <a:solidFill>
                  <a:schemeClr val="accent2"/>
                </a:solidFill>
              </a:rPr>
            </a:br>
            <a:endParaRPr lang="en-NZ" b="1" i="1" dirty="0"/>
          </a:p>
          <a:p>
            <a:r>
              <a:rPr lang="en-NZ" dirty="0">
                <a:solidFill>
                  <a:schemeClr val="accent2"/>
                </a:solidFill>
              </a:rPr>
              <a:t>Tailor</a:t>
            </a:r>
            <a:r>
              <a:rPr lang="en-NZ" i="1" dirty="0"/>
              <a:t> </a:t>
            </a:r>
            <a:r>
              <a:rPr lang="en-NZ" dirty="0"/>
              <a:t>the </a:t>
            </a:r>
            <a:r>
              <a:rPr lang="en-NZ" dirty="0">
                <a:solidFill>
                  <a:schemeClr val="accent2"/>
                </a:solidFill>
              </a:rPr>
              <a:t>function</a:t>
            </a:r>
            <a:r>
              <a:rPr lang="en-NZ" dirty="0"/>
              <a:t> to a given dataset.</a:t>
            </a:r>
            <a:br>
              <a:rPr lang="en-NZ" dirty="0"/>
            </a:br>
            <a:endParaRPr lang="en-NZ" dirty="0"/>
          </a:p>
          <a:p>
            <a:r>
              <a:rPr lang="en-NZ" dirty="0">
                <a:solidFill>
                  <a:schemeClr val="accent2"/>
                </a:solidFill>
              </a:rPr>
              <a:t>Construct </a:t>
            </a:r>
            <a:r>
              <a:rPr lang="en-NZ" dirty="0"/>
              <a:t>more </a:t>
            </a:r>
            <a:r>
              <a:rPr lang="en-NZ" dirty="0">
                <a:solidFill>
                  <a:schemeClr val="accent2"/>
                </a:solidFill>
              </a:rPr>
              <a:t>powerful</a:t>
            </a:r>
            <a:r>
              <a:rPr lang="en-NZ" dirty="0"/>
              <a:t> and </a:t>
            </a:r>
            <a:r>
              <a:rPr lang="en-NZ" dirty="0">
                <a:solidFill>
                  <a:schemeClr val="accent2"/>
                </a:solidFill>
              </a:rPr>
              <a:t>interpretable</a:t>
            </a:r>
            <a:r>
              <a:rPr lang="en-NZ" dirty="0"/>
              <a:t> similarity functions.</a:t>
            </a:r>
            <a:endParaRPr lang="en-NZ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1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928506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562" y="3405251"/>
            <a:ext cx="3202118" cy="29204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/>
              <a:t>GPGC Program Desig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NZ" dirty="0"/>
                  <a:t>A similarity function takes two instances and outputs their </a:t>
                </a:r>
                <a:r>
                  <a:rPr lang="en-NZ" dirty="0">
                    <a:solidFill>
                      <a:schemeClr val="accent2"/>
                    </a:solidFill>
                  </a:rPr>
                  <a:t>similarity</a:t>
                </a:r>
                <a:r>
                  <a:rPr lang="en-NZ" dirty="0"/>
                  <a:t>.</a:t>
                </a:r>
              </a:p>
              <a:p>
                <a:endParaRPr lang="en-NZ" dirty="0"/>
              </a:p>
              <a:p>
                <a:r>
                  <a:rPr lang="en-NZ" dirty="0"/>
                  <a:t>Terminal Set: Features from each instance, random constants.</a:t>
                </a:r>
              </a:p>
              <a:p>
                <a:endParaRPr lang="en-NZ" dirty="0"/>
              </a:p>
              <a:p>
                <a:r>
                  <a:rPr lang="en-NZ" dirty="0"/>
                  <a:t>Function set: arithmetic (</a:t>
                </a:r>
                <a14:m>
                  <m:oMath xmlns:m="http://schemas.openxmlformats.org/officeDocument/2006/math">
                    <m:r>
                      <a:rPr lang="en-NZ" b="0" i="1" smtClean="0">
                        <a:latin typeface="Cambria Math" panose="02040503050406030204" pitchFamily="18" charset="0"/>
                      </a:rPr>
                      <m:t>+,−,</m:t>
                    </m:r>
                    <m:r>
                      <a:rPr lang="en-NZ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,÷</m:t>
                    </m:r>
                    <m:r>
                      <a:rPr lang="en-NZ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,</m:t>
                    </m:r>
                  </m:oMath>
                </a14:m>
                <a:r>
                  <a:rPr lang="en-NZ" dirty="0"/>
                  <a:t/>
                </a:r>
                <a:br>
                  <a:rPr lang="en-NZ" dirty="0"/>
                </a:br>
                <a:r>
                  <a:rPr lang="en-NZ" dirty="0"/>
                  <a:t>conditional operators (if/max/min).</a:t>
                </a:r>
              </a:p>
              <a:p>
                <a:pPr lvl="1"/>
                <a:endParaRPr lang="en-NZ" dirty="0"/>
              </a:p>
              <a:p>
                <a:r>
                  <a:rPr lang="en-NZ" dirty="0"/>
                  <a:t>Much more flexible than Euclidean distance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74893-55C8-48F7-8FF5-B553FCBD19D7}" type="slidenum">
              <a:rPr lang="en-AU" smtClean="0"/>
              <a:pPr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301630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19</a:t>
            </a:fld>
            <a:endParaRPr lang="en-NZ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algn="l"/>
            <a:r>
              <a:rPr lang="en-NZ"/>
              <a:t>Clustering Algorithm</a:t>
            </a:r>
            <a:endParaRPr lang="en-NZ" b="1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825625"/>
            <a:ext cx="560487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/>
              <a:t>A GP tree takes</a:t>
            </a:r>
            <a:r>
              <a:rPr lang="en-NZ" b="1" dirty="0"/>
              <a:t> two</a:t>
            </a:r>
            <a:r>
              <a:rPr lang="en-NZ" dirty="0"/>
              <a:t> instances and outputs their similarity.</a:t>
            </a:r>
            <a:br>
              <a:rPr lang="en-NZ" dirty="0"/>
            </a:br>
            <a:endParaRPr lang="en-NZ" dirty="0"/>
          </a:p>
          <a:p>
            <a:r>
              <a:rPr lang="en-NZ" dirty="0"/>
              <a:t>The </a:t>
            </a:r>
            <a:r>
              <a:rPr lang="en-NZ" i="1" dirty="0"/>
              <a:t>c </a:t>
            </a:r>
            <a:r>
              <a:rPr lang="en-NZ" dirty="0">
                <a:solidFill>
                  <a:schemeClr val="accent2"/>
                </a:solidFill>
              </a:rPr>
              <a:t>most similar </a:t>
            </a:r>
            <a:r>
              <a:rPr lang="en-NZ" dirty="0"/>
              <a:t>neighbours to an instance are given an </a:t>
            </a:r>
            <a:r>
              <a:rPr lang="en-NZ" dirty="0">
                <a:solidFill>
                  <a:schemeClr val="accent2"/>
                </a:solidFill>
              </a:rPr>
              <a:t>edge</a:t>
            </a:r>
            <a:r>
              <a:rPr lang="en-NZ" dirty="0"/>
              <a:t>.</a:t>
            </a:r>
            <a:br>
              <a:rPr lang="en-NZ" dirty="0"/>
            </a:br>
            <a:endParaRPr lang="en-NZ" dirty="0"/>
          </a:p>
          <a:p>
            <a:r>
              <a:rPr lang="en-NZ" dirty="0"/>
              <a:t>Choose from</a:t>
            </a:r>
            <a:r>
              <a:rPr lang="en-NZ" i="1" dirty="0"/>
              <a:t> l </a:t>
            </a:r>
            <a:r>
              <a:rPr lang="en-NZ" dirty="0"/>
              <a:t>closest neighbours.</a:t>
            </a:r>
            <a:br>
              <a:rPr lang="en-NZ" dirty="0"/>
            </a:br>
            <a:endParaRPr lang="en-NZ" dirty="0"/>
          </a:p>
          <a:p>
            <a:r>
              <a:rPr lang="en-NZ" dirty="0"/>
              <a:t>Each graph represents one cluster.</a:t>
            </a:r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DDB0A0DA-3042-40BD-8D2F-F02C591CF0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3"/>
              </a:ext>
            </a:extLst>
          </a:blip>
          <a:srcRect/>
          <a:stretch/>
        </p:blipFill>
        <p:spPr>
          <a:xfrm>
            <a:off x="6664716" y="716280"/>
            <a:ext cx="5209169" cy="5460548"/>
          </a:xfrm>
        </p:spPr>
      </p:pic>
    </p:spTree>
    <p:extLst>
      <p:ext uri="{BB962C8B-B14F-4D97-AF65-F5344CB8AC3E}">
        <p14:creationId xmlns:p14="http://schemas.microsoft.com/office/powerpoint/2010/main" val="1720177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NZ"/>
              <a:t>Unsupervised Learning (UL)</a:t>
            </a:r>
          </a:p>
          <a:p>
            <a:pPr marL="457200" lvl="1" indent="0">
              <a:buNone/>
            </a:pPr>
            <a:endParaRPr lang="en-NZ"/>
          </a:p>
          <a:p>
            <a:r>
              <a:rPr lang="en-NZ"/>
              <a:t>What are the big challenges in UL?</a:t>
            </a:r>
          </a:p>
          <a:p>
            <a:endParaRPr lang="en-NZ"/>
          </a:p>
          <a:p>
            <a:r>
              <a:rPr lang="en-NZ"/>
              <a:t>Background information</a:t>
            </a:r>
          </a:p>
          <a:p>
            <a:endParaRPr lang="en-NZ"/>
          </a:p>
          <a:p>
            <a:r>
              <a:rPr lang="en-NZ"/>
              <a:t>My recent work</a:t>
            </a:r>
          </a:p>
          <a:p>
            <a:endParaRPr lang="en-NZ"/>
          </a:p>
          <a:p>
            <a:r>
              <a:rPr lang="en-NZ"/>
              <a:t>Research </a:t>
            </a:r>
            <a:r>
              <a:rPr lang="en-NZ" dirty="0"/>
              <a:t>plan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</a:t>
            </a:fld>
            <a:endParaRPr lang="en-NZ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8794578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53B0BF5-ACCF-4E3C-8CAE-66512233B5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2091" y="2921731"/>
            <a:ext cx="2989909" cy="3808683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/>
          </a:scene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 dirty="0"/>
              <a:t>Fitness Function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In EC, we have a </a:t>
            </a:r>
            <a:r>
              <a:rPr lang="en-NZ" dirty="0">
                <a:solidFill>
                  <a:schemeClr val="accent2"/>
                </a:solidFill>
              </a:rPr>
              <a:t>fitness function </a:t>
            </a:r>
            <a:r>
              <a:rPr lang="en-NZ" dirty="0"/>
              <a:t>which measures the </a:t>
            </a:r>
            <a:r>
              <a:rPr lang="en-NZ" dirty="0">
                <a:solidFill>
                  <a:schemeClr val="accent2"/>
                </a:solidFill>
              </a:rPr>
              <a:t>quality</a:t>
            </a:r>
            <a:r>
              <a:rPr lang="en-NZ" dirty="0"/>
              <a:t> of a candidate solution, driving the evolutionary process.</a:t>
            </a:r>
          </a:p>
          <a:p>
            <a:endParaRPr lang="en-NZ" dirty="0"/>
          </a:p>
          <a:p>
            <a:r>
              <a:rPr lang="en-NZ" dirty="0"/>
              <a:t>Clustering algorithms often consider one or more of three thing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NZ" dirty="0"/>
              <a:t>Cluster </a:t>
            </a:r>
            <a:r>
              <a:rPr lang="en-NZ" dirty="0">
                <a:solidFill>
                  <a:schemeClr val="accent2"/>
                </a:solidFill>
              </a:rPr>
              <a:t>compactness</a:t>
            </a:r>
            <a:r>
              <a:rPr lang="en-NZ" dirty="0"/>
              <a:t>: how </a:t>
            </a:r>
            <a:r>
              <a:rPr lang="en-NZ" dirty="0">
                <a:solidFill>
                  <a:schemeClr val="accent2"/>
                </a:solidFill>
              </a:rPr>
              <a:t>densely packed </a:t>
            </a:r>
            <a:r>
              <a:rPr lang="en-NZ" dirty="0"/>
              <a:t>is a cluster?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NZ" dirty="0"/>
              <a:t>Cluster </a:t>
            </a:r>
            <a:r>
              <a:rPr lang="en-NZ" dirty="0">
                <a:solidFill>
                  <a:schemeClr val="accent2"/>
                </a:solidFill>
              </a:rPr>
              <a:t>separation</a:t>
            </a:r>
            <a:r>
              <a:rPr lang="en-NZ" dirty="0"/>
              <a:t>: how </a:t>
            </a:r>
            <a:r>
              <a:rPr lang="en-NZ" dirty="0">
                <a:solidFill>
                  <a:schemeClr val="accent2"/>
                </a:solidFill>
              </a:rPr>
              <a:t>far apart</a:t>
            </a:r>
            <a:r>
              <a:rPr lang="en-NZ" dirty="0"/>
              <a:t> are the clusters?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NZ" dirty="0"/>
              <a:t>Instance </a:t>
            </a:r>
            <a:r>
              <a:rPr lang="en-NZ" dirty="0">
                <a:solidFill>
                  <a:schemeClr val="accent2"/>
                </a:solidFill>
              </a:rPr>
              <a:t>connectedness</a:t>
            </a:r>
            <a:r>
              <a:rPr lang="en-NZ" dirty="0"/>
              <a:t>: are </a:t>
            </a:r>
            <a:r>
              <a:rPr lang="en-NZ" dirty="0">
                <a:solidFill>
                  <a:schemeClr val="accent2"/>
                </a:solidFill>
              </a:rPr>
              <a:t>nearby</a:t>
            </a:r>
            <a:r>
              <a:rPr lang="en-NZ" dirty="0"/>
              <a:t> instances in the </a:t>
            </a:r>
            <a:r>
              <a:rPr lang="en-NZ" dirty="0">
                <a:solidFill>
                  <a:schemeClr val="accent2"/>
                </a:solidFill>
              </a:rPr>
              <a:t>same cluster</a:t>
            </a:r>
            <a:r>
              <a:rPr lang="en-NZ" dirty="0"/>
              <a:t>?</a:t>
            </a:r>
          </a:p>
          <a:p>
            <a:pPr marL="914400" lvl="1" indent="-457200">
              <a:buFont typeface="+mj-lt"/>
              <a:buAutoNum type="arabicPeriod"/>
            </a:pPr>
            <a:endParaRPr lang="en-NZ" dirty="0"/>
          </a:p>
          <a:p>
            <a:r>
              <a:rPr lang="en-NZ" dirty="0"/>
              <a:t>All of these are combined in the fitness func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2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11535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xtension: A Multi-tree Approach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98"/>
          <a:stretch/>
        </p:blipFill>
        <p:spPr>
          <a:xfrm>
            <a:off x="4015637" y="4151712"/>
            <a:ext cx="8019048" cy="2278582"/>
          </a:xfr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1825625"/>
            <a:ext cx="10515600" cy="4697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/>
              <a:t>A kind of </a:t>
            </a:r>
            <a:r>
              <a:rPr lang="en-NZ" dirty="0">
                <a:solidFill>
                  <a:schemeClr val="accent2"/>
                </a:solidFill>
              </a:rPr>
              <a:t>ensemble</a:t>
            </a:r>
            <a:r>
              <a:rPr lang="en-NZ" dirty="0"/>
              <a:t> approach: allow each tree to </a:t>
            </a:r>
            <a:r>
              <a:rPr lang="en-NZ" dirty="0">
                <a:solidFill>
                  <a:schemeClr val="accent2"/>
                </a:solidFill>
              </a:rPr>
              <a:t>specialise</a:t>
            </a:r>
            <a:r>
              <a:rPr lang="en-NZ" i="1" dirty="0"/>
              <a:t> </a:t>
            </a:r>
            <a:r>
              <a:rPr lang="en-NZ" dirty="0"/>
              <a:t>on different parts of the dataset.</a:t>
            </a:r>
          </a:p>
          <a:p>
            <a:r>
              <a:rPr lang="en-NZ" dirty="0"/>
              <a:t> Each tree outputs its </a:t>
            </a:r>
            <a:r>
              <a:rPr lang="en-NZ" i="1" dirty="0">
                <a:solidFill>
                  <a:schemeClr val="accent2"/>
                </a:solidFill>
              </a:rPr>
              <a:t>confidence</a:t>
            </a:r>
            <a:r>
              <a:rPr lang="en-NZ" dirty="0"/>
              <a:t> that two instances should be in the same cluster.</a:t>
            </a:r>
          </a:p>
          <a:p>
            <a:r>
              <a:rPr lang="en-NZ" dirty="0"/>
              <a:t>Can design crossover to </a:t>
            </a:r>
            <a:r>
              <a:rPr lang="en-NZ" dirty="0">
                <a:solidFill>
                  <a:schemeClr val="accent2"/>
                </a:solidFill>
              </a:rPr>
              <a:t>further encourage specialisation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44557"/>
            <a:ext cx="2743200" cy="365125"/>
          </a:xfrm>
        </p:spPr>
        <p:txBody>
          <a:bodyPr/>
          <a:lstStyle/>
          <a:p>
            <a:r>
              <a:rPr lang="en-NZ"/>
              <a:t>6/09/201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0560180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D6C84-9A2A-4401-8E05-F9F4D1D2E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How many trees to us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09A48-6686-4FAD-A416-93E8044688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Somewhere between 5 and 8, depending on dataset.</a:t>
            </a:r>
          </a:p>
          <a:p>
            <a:endParaRPr lang="en-NZ" dirty="0"/>
          </a:p>
          <a:p>
            <a:r>
              <a:rPr lang="en-NZ" dirty="0"/>
              <a:t>More clusters </a:t>
            </a:r>
            <a:r>
              <a:rPr lang="en-NZ" dirty="0">
                <a:sym typeface="Wingdings" panose="05000000000000000000" pitchFamily="2" charset="2"/>
              </a:rPr>
              <a:t> more trees: more granularity needed.</a:t>
            </a:r>
            <a:endParaRPr lang="en-NZ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D4F08D-3104-4DBB-968B-716994AC29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151AC3-28A4-499B-9F13-BA8689E91C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2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5C09E46-1B83-41F3-8C06-B78138B57C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4E5E006-8A74-4AF7-B328-45096710B361}"/>
              </a:ext>
            </a:extLst>
          </p:cNvPr>
          <p:cNvGrpSpPr/>
          <p:nvPr/>
        </p:nvGrpSpPr>
        <p:grpSpPr>
          <a:xfrm>
            <a:off x="22790" y="3960000"/>
            <a:ext cx="12118410" cy="2076105"/>
            <a:chOff x="22790" y="3960000"/>
            <a:chExt cx="12118410" cy="2076105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5ED10216-2FB7-42F0-8BA0-C7476C7F20D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790" y="3960000"/>
              <a:ext cx="6094800" cy="2067664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2C9D39B8-FFF4-468F-AF19-BA38DCE8E10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45200" y="3960000"/>
              <a:ext cx="6096000" cy="2076105"/>
            </a:xfrm>
            <a:prstGeom prst="rect">
              <a:avLst/>
            </a:prstGeom>
          </p:spPr>
        </p:pic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6F77EA17-5613-4FA8-A538-EF1DE8EE0142}"/>
                </a:ext>
              </a:extLst>
            </p:cNvPr>
            <p:cNvSpPr/>
            <p:nvPr/>
          </p:nvSpPr>
          <p:spPr>
            <a:xfrm>
              <a:off x="934720" y="5745480"/>
              <a:ext cx="325120" cy="254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NZ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978E550D-809D-4B9F-A7CC-752E1715CA3E}"/>
                </a:ext>
              </a:extLst>
            </p:cNvPr>
            <p:cNvSpPr/>
            <p:nvPr/>
          </p:nvSpPr>
          <p:spPr>
            <a:xfrm>
              <a:off x="3952240" y="5741465"/>
              <a:ext cx="325120" cy="254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NZ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8B9E7EFD-B3C1-4B70-A344-E5BCEA9B8A84}"/>
                </a:ext>
              </a:extLst>
            </p:cNvPr>
            <p:cNvSpPr/>
            <p:nvPr/>
          </p:nvSpPr>
          <p:spPr>
            <a:xfrm>
              <a:off x="6946900" y="5740289"/>
              <a:ext cx="325120" cy="254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NZ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F9C43973-B89A-427B-825D-E88A3BB0BDD9}"/>
                </a:ext>
              </a:extLst>
            </p:cNvPr>
            <p:cNvSpPr/>
            <p:nvPr/>
          </p:nvSpPr>
          <p:spPr>
            <a:xfrm>
              <a:off x="9982200" y="5740289"/>
              <a:ext cx="325120" cy="254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NZ"/>
            </a:p>
          </p:txBody>
        </p:sp>
      </p:grpSp>
      <p:sp>
        <p:nvSpPr>
          <p:cNvPr id="7" name="Oval 6">
            <a:extLst>
              <a:ext uri="{FF2B5EF4-FFF2-40B4-BE49-F238E27FC236}">
                <a16:creationId xmlns:a16="http://schemas.microsoft.com/office/drawing/2014/main" id="{182365C7-8FB2-4BBF-870F-2218C389564B}"/>
              </a:ext>
            </a:extLst>
          </p:cNvPr>
          <p:cNvSpPr/>
          <p:nvPr/>
        </p:nvSpPr>
        <p:spPr>
          <a:xfrm>
            <a:off x="11357882" y="4404632"/>
            <a:ext cx="137432" cy="134711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BCE8489C-E1FE-4382-89BA-A245F6D21EFB}"/>
              </a:ext>
            </a:extLst>
          </p:cNvPr>
          <p:cNvSpPr/>
          <p:nvPr/>
        </p:nvSpPr>
        <p:spPr>
          <a:xfrm>
            <a:off x="7775122" y="4691743"/>
            <a:ext cx="137432" cy="134711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718A6792-CFD9-447C-8606-22790A5C90AC}"/>
              </a:ext>
            </a:extLst>
          </p:cNvPr>
          <p:cNvSpPr/>
          <p:nvPr/>
        </p:nvSpPr>
        <p:spPr>
          <a:xfrm>
            <a:off x="5320393" y="4632551"/>
            <a:ext cx="137432" cy="134711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8B09E625-39A2-46D4-AA1D-3BE83D40ABA4}"/>
              </a:ext>
            </a:extLst>
          </p:cNvPr>
          <p:cNvSpPr/>
          <p:nvPr/>
        </p:nvSpPr>
        <p:spPr>
          <a:xfrm>
            <a:off x="1193344" y="4814208"/>
            <a:ext cx="137432" cy="134711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793889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5B1B1-88A6-4452-A969-F605E3D5C5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Crossover with multiple trees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E20FDD0-C5BF-42B9-B704-4E4CD7209B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NZ" dirty="0"/>
                  <a:t>How do we crossover between two individuals with multiple trees?</a:t>
                </a:r>
              </a:p>
              <a:p>
                <a:endParaRPr lang="en-NZ" dirty="0"/>
              </a:p>
              <a:p>
                <a:r>
                  <a:rPr lang="en-NZ" dirty="0"/>
                  <a:t>If individual A has A</a:t>
                </a:r>
                <a:r>
                  <a:rPr lang="en-NZ" baseline="-25000" dirty="0"/>
                  <a:t>1 </a:t>
                </a:r>
                <a:r>
                  <a:rPr lang="en-NZ" dirty="0"/>
                  <a:t>to A</a:t>
                </a:r>
                <a:r>
                  <a:rPr lang="en-NZ" baseline="-25000" dirty="0"/>
                  <a:t>N</a:t>
                </a:r>
                <a:r>
                  <a:rPr lang="en-NZ" dirty="0"/>
                  <a:t> for n trees, and B has B</a:t>
                </a:r>
                <a:r>
                  <a:rPr lang="en-NZ" baseline="-25000" dirty="0"/>
                  <a:t>1 </a:t>
                </a:r>
                <a:r>
                  <a:rPr lang="en-NZ" dirty="0"/>
                  <a:t>to B</a:t>
                </a:r>
                <a:r>
                  <a:rPr lang="en-NZ" baseline="-25000" dirty="0"/>
                  <a:t>N</a:t>
                </a:r>
                <a:r>
                  <a:rPr lang="en-NZ" dirty="0"/>
                  <a:t> for N trees: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NZ" dirty="0"/>
                  <a:t>Random-index crossover (</a:t>
                </a:r>
                <a:r>
                  <a:rPr lang="en-NZ" dirty="0">
                    <a:solidFill>
                      <a:schemeClr val="accent2"/>
                    </a:solidFill>
                  </a:rPr>
                  <a:t>RIC</a:t>
                </a:r>
                <a:r>
                  <a:rPr lang="en-NZ" dirty="0"/>
                  <a:t>): A</a:t>
                </a:r>
                <a:r>
                  <a:rPr lang="en-NZ" baseline="-25000" dirty="0"/>
                  <a:t>y </a:t>
                </a:r>
                <a:r>
                  <a:rPr lang="en-NZ" dirty="0"/>
                  <a:t>x </a:t>
                </a:r>
                <a:r>
                  <a:rPr lang="en-NZ" dirty="0" err="1"/>
                  <a:t>B</a:t>
                </a:r>
                <a:r>
                  <a:rPr lang="en-NZ" baseline="-25000" dirty="0" err="1"/>
                  <a:t>z</a:t>
                </a:r>
                <a:r>
                  <a:rPr lang="en-NZ" dirty="0"/>
                  <a:t> for y, z </a:t>
                </a:r>
                <a14:m>
                  <m:oMath xmlns:m="http://schemas.openxmlformats.org/officeDocument/2006/math"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𝑈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1,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NZ" dirty="0"/>
                  <a:t> (</a:t>
                </a:r>
                <a:r>
                  <a:rPr lang="en-NZ" i="1" dirty="0"/>
                  <a:t>obvious?)</a:t>
                </a:r>
                <a:endParaRPr lang="en-NZ" dirty="0"/>
              </a:p>
              <a:p>
                <a:pPr lvl="1">
                  <a:lnSpc>
                    <a:spcPct val="150000"/>
                  </a:lnSpc>
                </a:pPr>
                <a:r>
                  <a:rPr lang="en-NZ" dirty="0"/>
                  <a:t>All-index crossover (</a:t>
                </a:r>
                <a:r>
                  <a:rPr lang="en-NZ" dirty="0">
                    <a:solidFill>
                      <a:schemeClr val="accent2"/>
                    </a:solidFill>
                  </a:rPr>
                  <a:t>AIC</a:t>
                </a:r>
                <a:r>
                  <a:rPr lang="en-NZ" dirty="0"/>
                  <a:t>): A</a:t>
                </a:r>
                <a:r>
                  <a:rPr lang="en-NZ" baseline="-25000" dirty="0"/>
                  <a:t>1</a:t>
                </a:r>
                <a:r>
                  <a:rPr lang="en-NZ" dirty="0"/>
                  <a:t>x B</a:t>
                </a:r>
                <a:r>
                  <a:rPr lang="en-NZ" baseline="-25000" dirty="0"/>
                  <a:t>1</a:t>
                </a:r>
                <a:r>
                  <a:rPr lang="en-NZ" dirty="0"/>
                  <a:t>,…, </a:t>
                </a:r>
                <a:r>
                  <a:rPr lang="en-NZ" dirty="0" err="1"/>
                  <a:t>A</a:t>
                </a:r>
                <a:r>
                  <a:rPr lang="en-NZ" baseline="-25000" dirty="0" err="1"/>
                  <a:t>N</a:t>
                </a:r>
                <a:r>
                  <a:rPr lang="en-NZ" dirty="0" err="1"/>
                  <a:t>x</a:t>
                </a:r>
                <a:r>
                  <a:rPr lang="en-NZ" dirty="0"/>
                  <a:t> B</a:t>
                </a:r>
                <a:r>
                  <a:rPr lang="en-NZ" baseline="-25000" dirty="0"/>
                  <a:t>N </a:t>
                </a:r>
                <a:r>
                  <a:rPr lang="en-NZ" dirty="0"/>
                  <a:t> (</a:t>
                </a:r>
                <a:r>
                  <a:rPr lang="en-NZ" i="1" dirty="0"/>
                  <a:t>aggressive?</a:t>
                </a:r>
                <a:r>
                  <a:rPr lang="en-NZ" dirty="0"/>
                  <a:t>)</a:t>
                </a:r>
                <a:endParaRPr lang="en-NZ" baseline="-25000" dirty="0"/>
              </a:p>
              <a:p>
                <a:pPr lvl="1">
                  <a:lnSpc>
                    <a:spcPct val="150000"/>
                  </a:lnSpc>
                </a:pPr>
                <a:r>
                  <a:rPr lang="en-NZ" dirty="0"/>
                  <a:t>Same-index crossover (</a:t>
                </a:r>
                <a:r>
                  <a:rPr lang="en-NZ" dirty="0">
                    <a:solidFill>
                      <a:schemeClr val="accent2"/>
                    </a:solidFill>
                  </a:rPr>
                  <a:t>SIC</a:t>
                </a:r>
                <a:r>
                  <a:rPr lang="en-NZ" dirty="0"/>
                  <a:t>): A</a:t>
                </a:r>
                <a:r>
                  <a:rPr lang="en-NZ" baseline="-25000" dirty="0"/>
                  <a:t>y </a:t>
                </a:r>
                <a:r>
                  <a:rPr lang="en-NZ" dirty="0"/>
                  <a:t>x B</a:t>
                </a:r>
                <a:r>
                  <a:rPr lang="en-NZ" baseline="-25000" dirty="0"/>
                  <a:t>y</a:t>
                </a:r>
                <a:r>
                  <a:rPr lang="en-NZ" dirty="0"/>
                  <a:t> for y </a:t>
                </a:r>
                <a14:m>
                  <m:oMath xmlns:m="http://schemas.openxmlformats.org/officeDocument/2006/math"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𝑈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1,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  <m:r>
                      <a:rPr lang="en-NZ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NZ" dirty="0"/>
                  <a:t> (</a:t>
                </a:r>
                <a:r>
                  <a:rPr lang="en-NZ" i="1" dirty="0"/>
                  <a:t>encourages specificity?)</a:t>
                </a:r>
                <a:endParaRPr lang="en-NZ" dirty="0"/>
              </a:p>
              <a:p>
                <a:pPr lvl="1"/>
                <a:endParaRPr lang="en-NZ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E20FDD0-C5BF-42B9-B704-4E4CD7209B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D84E5E-B59C-4AD1-B784-CDA00CDE2E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5DAAB5-89B4-49E8-90B9-278129C84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3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57739F1-694D-413E-BC0F-D6D3E0B05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2699257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EFC9D2-8DE7-4DC0-BBDD-7D0E21085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Comparative Performanc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319C593-0EE9-4F7A-A434-42E19C3684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679567"/>
            <a:ext cx="10515600" cy="3476574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52C8F6-F8CB-4EB7-AB7E-35CF3C05A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F2A038-D9D8-47FD-9DCA-9A2C3FE167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4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2CFDA6D-49F9-4943-9039-C596AAA0A0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E59E9CF-6BEA-44AD-9123-62DCAB61A55B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NZ" dirty="0"/>
              <a:t>Reasonably similar on easy problems; GPGC-AIC best on harder problems.</a:t>
            </a:r>
          </a:p>
        </p:txBody>
      </p:sp>
    </p:spTree>
    <p:extLst>
      <p:ext uri="{BB962C8B-B14F-4D97-AF65-F5344CB8AC3E}">
        <p14:creationId xmlns:p14="http://schemas.microsoft.com/office/powerpoint/2010/main" val="36959639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35222F-1459-4A8F-B2B3-DB5B3CF28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Compared to other algorithm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C3496540-CB4D-473B-8F68-5359D467F9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4263824"/>
            <a:ext cx="10515600" cy="1466715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8F06E8-DCEB-45C7-B7A1-FEE00869B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0F37E5-5564-475C-BB4C-F81B78059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5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8045481-D86C-4310-8E18-D383F81B28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48C63C5-D53E-417A-9801-54B6A2F9A514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NZ" dirty="0"/>
              <a:t>GPGC-AIC most </a:t>
            </a:r>
            <a:r>
              <a:rPr lang="en-NZ" dirty="0">
                <a:solidFill>
                  <a:schemeClr val="accent2"/>
                </a:solidFill>
              </a:rPr>
              <a:t>consistent</a:t>
            </a:r>
            <a:r>
              <a:rPr lang="en-NZ" dirty="0"/>
              <a:t> </a:t>
            </a:r>
            <a:r>
              <a:rPr lang="en-NZ" dirty="0">
                <a:solidFill>
                  <a:schemeClr val="accent2"/>
                </a:solidFill>
              </a:rPr>
              <a:t>and best-performing </a:t>
            </a:r>
            <a:r>
              <a:rPr lang="en-NZ" dirty="0"/>
              <a:t>on </a:t>
            </a:r>
            <a:r>
              <a:rPr lang="en-NZ" dirty="0">
                <a:solidFill>
                  <a:schemeClr val="accent2"/>
                </a:solidFill>
              </a:rPr>
              <a:t>high-dimensional</a:t>
            </a:r>
            <a:r>
              <a:rPr lang="en-NZ" dirty="0"/>
              <a:t> datasets, competitive with MOCK (multi-objective) on the remaining.</a:t>
            </a:r>
          </a:p>
          <a:p>
            <a:pPr lvl="1"/>
            <a:endParaRPr lang="en-NZ" dirty="0"/>
          </a:p>
          <a:p>
            <a:pPr marL="457200" lvl="1" indent="0">
              <a:buNone/>
            </a:pPr>
            <a:endParaRPr lang="en-NZ" dirty="0"/>
          </a:p>
          <a:p>
            <a:pPr lvl="1"/>
            <a:r>
              <a:rPr lang="en-NZ" dirty="0"/>
              <a:t>Number of “wins” per algorithm:</a:t>
            </a:r>
          </a:p>
        </p:txBody>
      </p:sp>
    </p:spTree>
    <p:extLst>
      <p:ext uri="{BB962C8B-B14F-4D97-AF65-F5344CB8AC3E}">
        <p14:creationId xmlns:p14="http://schemas.microsoft.com/office/powerpoint/2010/main" val="20566329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61090F-7975-408F-BB49-4DBF5A0667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49679"/>
            <a:ext cx="10515600" cy="2852737"/>
          </a:xfrm>
        </p:spPr>
        <p:txBody>
          <a:bodyPr anchor="t"/>
          <a:lstStyle/>
          <a:p>
            <a:r>
              <a:rPr lang="en-NZ" dirty="0"/>
              <a:t>GP-</a:t>
            </a:r>
            <a:r>
              <a:rPr lang="en-NZ" dirty="0" err="1"/>
              <a:t>tSNE</a:t>
            </a:r>
            <a:r>
              <a:rPr lang="en-NZ" dirty="0"/>
              <a:t>: Evolving Interpretable Models for Visualis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079BC1-BC7F-4051-82D3-AA97D748C7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4390931"/>
            <a:ext cx="10515600" cy="1791208"/>
          </a:xfrm>
        </p:spPr>
        <p:txBody>
          <a:bodyPr>
            <a:noAutofit/>
          </a:bodyPr>
          <a:lstStyle/>
          <a:p>
            <a:r>
              <a:rPr lang="en-NZ" sz="1700" dirty="0"/>
              <a:t>Andrew Lensen, Bing </a:t>
            </a:r>
            <a:r>
              <a:rPr lang="en-NZ" sz="1700" dirty="0" err="1"/>
              <a:t>Xue</a:t>
            </a:r>
            <a:r>
              <a:rPr lang="en-NZ" sz="1700" dirty="0"/>
              <a:t>, Mengjie Zhang. "Genetic Programming for Evolving a Front of Interpretable Models for Data Visualisation." IEEE Trans. Cybernetics, IEEE, February 2020 (Early Access).</a:t>
            </a:r>
          </a:p>
          <a:p>
            <a:r>
              <a:rPr lang="en-NZ" sz="1700" dirty="0"/>
              <a:t>Andrew Lensen, Mengjie Zhang, Bing </a:t>
            </a:r>
            <a:r>
              <a:rPr lang="en-NZ" sz="1700" dirty="0" err="1"/>
              <a:t>Xue</a:t>
            </a:r>
            <a:r>
              <a:rPr lang="en-NZ" sz="1700" dirty="0"/>
              <a:t>. "Multi-objective genetic programming for manifold learning: balancing quality and dimensionality." Genetic Programming and Evolvable Machines, Springer, February 2020 (Early Access).</a:t>
            </a:r>
          </a:p>
          <a:p>
            <a:r>
              <a:rPr lang="en-NZ" sz="1700" dirty="0"/>
              <a:t>Andrew Lensen, Bing </a:t>
            </a:r>
            <a:r>
              <a:rPr lang="en-NZ" sz="1700" dirty="0" err="1"/>
              <a:t>Xue</a:t>
            </a:r>
            <a:r>
              <a:rPr lang="en-NZ" sz="1700" dirty="0"/>
              <a:t>, Mengjie Zhang. “Can Genetic Programming Do Manifold Learning Too?” In Proceedings of the European Conference on Genetic Programming (</a:t>
            </a:r>
            <a:r>
              <a:rPr lang="en-NZ" sz="1700" dirty="0" err="1"/>
              <a:t>EuroGP</a:t>
            </a:r>
            <a:r>
              <a:rPr lang="en-NZ" sz="1700" dirty="0"/>
              <a:t>), pages 114–130. Springer, April 2019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FC5495-C6F7-4F5E-8B44-8A5D87223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3F531A-7553-47DB-956B-763E0EA69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6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AA3BA80-395D-4E24-A055-E8FA862E2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549392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Current state-of-the-a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t-Distributed Stochastic Neighbour Embedding (</a:t>
            </a:r>
            <a:r>
              <a:rPr lang="en-NZ" dirty="0">
                <a:solidFill>
                  <a:schemeClr val="accent2"/>
                </a:solidFill>
              </a:rPr>
              <a:t>t-SNE</a:t>
            </a:r>
            <a:r>
              <a:rPr lang="en-NZ" dirty="0"/>
              <a:t>) is the most popular non-linear DR (</a:t>
            </a:r>
            <a:r>
              <a:rPr lang="en-NZ" dirty="0">
                <a:solidFill>
                  <a:schemeClr val="accent2"/>
                </a:solidFill>
              </a:rPr>
              <a:t>manifold learning</a:t>
            </a:r>
            <a:r>
              <a:rPr lang="en-NZ" dirty="0"/>
              <a:t>) approach to visualisation.</a:t>
            </a:r>
          </a:p>
          <a:p>
            <a:pPr marL="0" indent="0">
              <a:buNone/>
            </a:pPr>
            <a:r>
              <a:rPr lang="en-NZ" dirty="0"/>
              <a:t> </a:t>
            </a:r>
          </a:p>
          <a:p>
            <a:r>
              <a:rPr lang="en-NZ" dirty="0"/>
              <a:t>Much more powerful </a:t>
            </a:r>
            <a:br>
              <a:rPr lang="en-NZ" dirty="0"/>
            </a:br>
            <a:r>
              <a:rPr lang="en-NZ" dirty="0"/>
              <a:t>than PCA which uses</a:t>
            </a:r>
            <a:br>
              <a:rPr lang="en-NZ" dirty="0"/>
            </a:br>
            <a:r>
              <a:rPr lang="en-NZ" dirty="0"/>
              <a:t>linear weightings.</a:t>
            </a:r>
          </a:p>
          <a:p>
            <a:endParaRPr lang="en-NZ" dirty="0">
              <a:solidFill>
                <a:schemeClr val="accent2"/>
              </a:solidFill>
            </a:endParaRPr>
          </a:p>
          <a:p>
            <a:pPr marL="0" indent="0">
              <a:buNone/>
            </a:pP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7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pic>
        <p:nvPicPr>
          <p:cNvPr id="3074" name="Picture 2" descr="PCA on MNI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191" y="2876141"/>
            <a:ext cx="3285952" cy="3254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t-SNE on MNIS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1370" y="2876141"/>
            <a:ext cx="3332430" cy="3300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1874069" y="6130925"/>
            <a:ext cx="10574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dirty="0"/>
              <a:t>https://stats.stackexchange.com/questions/340175/why-is-t-sne-not-used-as-a-dimensionality-reduction-technique-for-clustering-or</a:t>
            </a:r>
          </a:p>
        </p:txBody>
      </p:sp>
    </p:spTree>
    <p:extLst>
      <p:ext uri="{BB962C8B-B14F-4D97-AF65-F5344CB8AC3E}">
        <p14:creationId xmlns:p14="http://schemas.microsoft.com/office/powerpoint/2010/main" val="9170585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t-SNE’s (and others’) limitation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NZ" dirty="0"/>
              <a:t>It does not learn a </a:t>
            </a:r>
            <a:r>
              <a:rPr lang="en-NZ" dirty="0">
                <a:solidFill>
                  <a:schemeClr val="accent2"/>
                </a:solidFill>
              </a:rPr>
              <a:t>function </a:t>
            </a:r>
            <a:r>
              <a:rPr lang="en-NZ" dirty="0"/>
              <a:t>from the original space to the 2D space.</a:t>
            </a:r>
          </a:p>
          <a:p>
            <a:pPr lvl="1">
              <a:lnSpc>
                <a:spcPct val="150000"/>
              </a:lnSpc>
            </a:pPr>
            <a:r>
              <a:rPr lang="en-NZ" dirty="0"/>
              <a:t>Cannot re-use on </a:t>
            </a:r>
            <a:r>
              <a:rPr lang="en-NZ" dirty="0">
                <a:solidFill>
                  <a:schemeClr val="accent2"/>
                </a:solidFill>
              </a:rPr>
              <a:t>unseen</a:t>
            </a:r>
            <a:r>
              <a:rPr lang="en-NZ" dirty="0"/>
              <a:t> (future) </a:t>
            </a:r>
            <a:r>
              <a:rPr lang="en-NZ" dirty="0">
                <a:solidFill>
                  <a:schemeClr val="accent2"/>
                </a:solidFill>
              </a:rPr>
              <a:t>data</a:t>
            </a:r>
            <a:r>
              <a:rPr lang="en-NZ" dirty="0"/>
              <a:t>.</a:t>
            </a:r>
          </a:p>
          <a:p>
            <a:pPr lvl="1">
              <a:lnSpc>
                <a:spcPct val="150000"/>
              </a:lnSpc>
            </a:pPr>
            <a:r>
              <a:rPr lang="en-NZ" dirty="0"/>
              <a:t>Cannot </a:t>
            </a:r>
            <a:r>
              <a:rPr lang="en-NZ" dirty="0">
                <a:solidFill>
                  <a:schemeClr val="accent2"/>
                </a:solidFill>
              </a:rPr>
              <a:t>interpret </a:t>
            </a:r>
            <a:r>
              <a:rPr lang="en-NZ" dirty="0"/>
              <a:t>the visualisation in terms of the original features!!</a:t>
            </a:r>
            <a:endParaRPr lang="en-NZ" dirty="0">
              <a:solidFill>
                <a:schemeClr val="accent2"/>
              </a:solidFill>
            </a:endParaRPr>
          </a:p>
          <a:p>
            <a:endParaRPr lang="en-NZ" dirty="0"/>
          </a:p>
          <a:p>
            <a:r>
              <a:rPr lang="en-NZ" dirty="0"/>
              <a:t>PCA </a:t>
            </a:r>
            <a:r>
              <a:rPr lang="en-NZ" i="1" dirty="0"/>
              <a:t>can </a:t>
            </a:r>
            <a:r>
              <a:rPr lang="en-NZ" dirty="0"/>
              <a:t>do these two things – but as we saw, limited by linearity.</a:t>
            </a:r>
          </a:p>
          <a:p>
            <a:endParaRPr lang="en-NZ" i="1" dirty="0"/>
          </a:p>
          <a:p>
            <a:endParaRPr lang="en-NZ" i="1" dirty="0"/>
          </a:p>
          <a:p>
            <a:endParaRPr lang="en-NZ" i="1" dirty="0"/>
          </a:p>
          <a:p>
            <a:r>
              <a:rPr lang="en-NZ" dirty="0"/>
              <a:t>Fascinating read on t-SNE: </a:t>
            </a:r>
            <a:r>
              <a:rPr lang="en-NZ" dirty="0">
                <a:hlinkClick r:id="rId2"/>
              </a:rPr>
              <a:t>https://distill.pub/2016/misread-tsne/</a:t>
            </a: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28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41914637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>
                <a:cs typeface="Calibri Light"/>
              </a:rPr>
              <a:t>What about GP?</a:t>
            </a:r>
            <a:endParaRPr lang="en-NZ" b="1">
              <a:cs typeface="Calibri Ligh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NZ" dirty="0">
                <a:cs typeface="Calibri"/>
              </a:rPr>
              <a:t>Tree-based GP can easily produce </a:t>
            </a:r>
            <a:r>
              <a:rPr lang="en-NZ" dirty="0">
                <a:solidFill>
                  <a:schemeClr val="accent2"/>
                </a:solidFill>
                <a:cs typeface="Calibri"/>
              </a:rPr>
              <a:t>functions</a:t>
            </a:r>
            <a:r>
              <a:rPr lang="en-NZ" dirty="0">
                <a:solidFill>
                  <a:srgbClr val="FF0000"/>
                </a:solidFill>
                <a:cs typeface="Calibri"/>
              </a:rPr>
              <a:t> </a:t>
            </a:r>
            <a:r>
              <a:rPr lang="en-NZ" dirty="0">
                <a:cs typeface="Calibri"/>
              </a:rPr>
              <a:t>taking </a:t>
            </a:r>
            <a:r>
              <a:rPr lang="en-NZ" dirty="0">
                <a:solidFill>
                  <a:schemeClr val="accent2"/>
                </a:solidFill>
                <a:cs typeface="Calibri"/>
              </a:rPr>
              <a:t>inputs</a:t>
            </a:r>
            <a:r>
              <a:rPr lang="en-NZ" dirty="0">
                <a:solidFill>
                  <a:srgbClr val="FF0000"/>
                </a:solidFill>
                <a:cs typeface="Calibri"/>
              </a:rPr>
              <a:t> </a:t>
            </a:r>
            <a:r>
              <a:rPr lang="en-NZ" dirty="0">
                <a:cs typeface="Calibri"/>
              </a:rPr>
              <a:t>as terminals and producing an </a:t>
            </a:r>
            <a:r>
              <a:rPr lang="en-NZ" dirty="0">
                <a:solidFill>
                  <a:schemeClr val="accent2"/>
                </a:solidFill>
                <a:cs typeface="Calibri"/>
              </a:rPr>
              <a:t>output</a:t>
            </a:r>
            <a:r>
              <a:rPr lang="en-NZ" dirty="0">
                <a:solidFill>
                  <a:srgbClr val="FF0000"/>
                </a:solidFill>
                <a:cs typeface="Calibri"/>
              </a:rPr>
              <a:t> </a:t>
            </a:r>
            <a:r>
              <a:rPr lang="en-NZ" dirty="0">
                <a:cs typeface="Calibri"/>
              </a:rPr>
              <a:t>at the root.  </a:t>
            </a:r>
          </a:p>
          <a:p>
            <a:endParaRPr lang="en-NZ" dirty="0">
              <a:cs typeface="Calibri"/>
            </a:endParaRPr>
          </a:p>
          <a:p>
            <a:r>
              <a:rPr lang="en-NZ" dirty="0">
                <a:cs typeface="Calibri"/>
              </a:rPr>
              <a:t>Such functions can be easily reused.</a:t>
            </a:r>
          </a:p>
          <a:p>
            <a:endParaRPr lang="en-NZ" dirty="0">
              <a:cs typeface="Calibri"/>
            </a:endParaRPr>
          </a:p>
          <a:p>
            <a:r>
              <a:rPr lang="en-NZ" dirty="0">
                <a:cs typeface="Calibri"/>
              </a:rPr>
              <a:t>Intrinsically a white (or grey) box: so potential for </a:t>
            </a:r>
            <a:r>
              <a:rPr lang="en-NZ" dirty="0">
                <a:solidFill>
                  <a:schemeClr val="accent2"/>
                </a:solidFill>
                <a:cs typeface="Calibri"/>
              </a:rPr>
              <a:t>interpretability</a:t>
            </a:r>
            <a:r>
              <a:rPr lang="en-NZ" dirty="0">
                <a:cs typeface="Calibri"/>
              </a:rPr>
              <a:t>.</a:t>
            </a:r>
          </a:p>
          <a:p>
            <a:endParaRPr lang="en-NZ" dirty="0">
              <a:cs typeface="Calibri"/>
            </a:endParaRPr>
          </a:p>
          <a:p>
            <a:r>
              <a:rPr lang="en-NZ" dirty="0">
                <a:cs typeface="Calibri"/>
              </a:rPr>
              <a:t>Previous work on GP for feature construction is encouraging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pril 2019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48345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Unsupervised Learning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636" y="1601896"/>
            <a:ext cx="6646728" cy="4754454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</a:t>
            </a:fld>
            <a:endParaRPr lang="en-NZ"/>
          </a:p>
        </p:txBody>
      </p:sp>
      <p:sp>
        <p:nvSpPr>
          <p:cNvPr id="10" name="Rectangle 9"/>
          <p:cNvSpPr/>
          <p:nvPr/>
        </p:nvSpPr>
        <p:spPr>
          <a:xfrm>
            <a:off x="0" y="5710019"/>
            <a:ext cx="4942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/>
              <a:t>https://www.linkedin.com/pulse/business-intelligence-its-relationship-big-data-geekstyle/</a:t>
            </a:r>
          </a:p>
        </p:txBody>
      </p:sp>
      <p:sp>
        <p:nvSpPr>
          <p:cNvPr id="11" name="Date Placeholder 5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40409209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GP-</a:t>
            </a:r>
            <a:r>
              <a:rPr lang="en-NZ" dirty="0" err="1"/>
              <a:t>MaL</a:t>
            </a:r>
            <a:r>
              <a:rPr lang="en-NZ"/>
              <a:t>: Re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60576"/>
            <a:ext cx="5029200" cy="435133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NZ" dirty="0"/>
              <a:t>Use </a:t>
            </a:r>
            <a:r>
              <a:rPr lang="en-NZ" dirty="0">
                <a:solidFill>
                  <a:schemeClr val="accent2"/>
                </a:solidFill>
              </a:rPr>
              <a:t>two trees</a:t>
            </a:r>
            <a:r>
              <a:rPr lang="en-NZ" dirty="0">
                <a:solidFill>
                  <a:srgbClr val="FF0000"/>
                </a:solidFill>
              </a:rPr>
              <a:t> </a:t>
            </a:r>
            <a:r>
              <a:rPr lang="en-NZ" dirty="0"/>
              <a:t>per individual, to give 2D visualisation.</a:t>
            </a:r>
          </a:p>
          <a:p>
            <a:pPr marL="0" indent="0">
              <a:buNone/>
            </a:pPr>
            <a:endParaRPr lang="en-NZ" dirty="0"/>
          </a:p>
          <a:p>
            <a:endParaRPr lang="en-NZ" dirty="0"/>
          </a:p>
          <a:p>
            <a:pPr marL="0" indent="0">
              <a:buNone/>
            </a:pPr>
            <a:r>
              <a:rPr lang="en-NZ" dirty="0"/>
              <a:t>(</a:t>
            </a:r>
            <a:r>
              <a:rPr lang="en-NZ" i="1" dirty="0"/>
              <a:t>Aside: an n-tree version of this can be used to perform GP-based general manifold learning).</a:t>
            </a:r>
            <a:endParaRPr lang="en-NZ" dirty="0"/>
          </a:p>
          <a:p>
            <a:pPr marL="0" indent="0">
              <a:buNone/>
            </a:pPr>
            <a:endParaRPr lang="en-NZ" dirty="0"/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0958965"/>
              </p:ext>
            </p:extLst>
          </p:nvPr>
        </p:nvGraphicFramePr>
        <p:xfrm>
          <a:off x="5677807" y="1292981"/>
          <a:ext cx="5675993" cy="506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4371840" imgH="4305353" progId="Visio.Drawing.15">
                  <p:embed/>
                </p:oleObj>
              </mc:Choice>
              <mc:Fallback>
                <p:oleObj name="Visio" r:id="rId3" imgW="4371840" imgH="4305353" progId="Visio.Drawing.15">
                  <p:embed/>
                  <p:pic>
                    <p:nvPicPr>
                      <p:cNvPr id="4" name="Object 3"/>
                      <p:cNvPicPr preferRelativeResize="0"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77807" y="1292981"/>
                        <a:ext cx="5675993" cy="5063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pril 2019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3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17924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unction &amp; Terminal Sets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27371" y="300997"/>
            <a:ext cx="5464629" cy="6255956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1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38199" y="1825625"/>
            <a:ext cx="62919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/>
              <a:t>“Classic” GP arithmetic operators.</a:t>
            </a:r>
          </a:p>
          <a:p>
            <a:endParaRPr lang="en-NZ" dirty="0"/>
          </a:p>
          <a:p>
            <a:r>
              <a:rPr lang="en-NZ" dirty="0"/>
              <a:t>Non-linear functions (NN inspiration).</a:t>
            </a:r>
          </a:p>
          <a:p>
            <a:endParaRPr lang="en-NZ" dirty="0"/>
          </a:p>
          <a:p>
            <a:r>
              <a:rPr lang="en-NZ" dirty="0"/>
              <a:t>Conditional operators: build </a:t>
            </a:r>
            <a:r>
              <a:rPr lang="en-NZ" dirty="0">
                <a:solidFill>
                  <a:schemeClr val="accent2"/>
                </a:solidFill>
              </a:rPr>
              <a:t>higher-level</a:t>
            </a:r>
            <a:r>
              <a:rPr lang="en-NZ" dirty="0"/>
              <a:t> functions.</a:t>
            </a:r>
          </a:p>
          <a:p>
            <a:endParaRPr lang="en-NZ" dirty="0"/>
          </a:p>
          <a:p>
            <a:r>
              <a:rPr lang="en-NZ" dirty="0"/>
              <a:t>Problem-specific NF terminal.</a:t>
            </a:r>
          </a:p>
        </p:txBody>
      </p:sp>
    </p:spTree>
    <p:extLst>
      <p:ext uri="{BB962C8B-B14F-4D97-AF65-F5344CB8AC3E}">
        <p14:creationId xmlns:p14="http://schemas.microsoft.com/office/powerpoint/2010/main" val="14502469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P-</a:t>
            </a:r>
            <a:r>
              <a:rPr lang="en-NZ" dirty="0" err="1"/>
              <a:t>tSNE</a:t>
            </a:r>
            <a:r>
              <a:rPr lang="en-NZ" dirty="0"/>
              <a:t>: Quality vs Complexity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7316" y="1680595"/>
            <a:ext cx="4577513" cy="419848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2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8419" y="1384298"/>
            <a:ext cx="2668715" cy="243230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75846" y="1386637"/>
            <a:ext cx="3377004" cy="242996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01711" y="3924046"/>
            <a:ext cx="3342132" cy="243230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86825" y="3924046"/>
            <a:ext cx="3155046" cy="2432304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024829" y="5018314"/>
            <a:ext cx="341828" cy="4789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3" name="Rectangle 12"/>
          <p:cNvSpPr/>
          <p:nvPr/>
        </p:nvSpPr>
        <p:spPr>
          <a:xfrm>
            <a:off x="8312340" y="5018314"/>
            <a:ext cx="341828" cy="4789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4" name="Rectangle 13"/>
          <p:cNvSpPr/>
          <p:nvPr/>
        </p:nvSpPr>
        <p:spPr>
          <a:xfrm>
            <a:off x="8439686" y="2531228"/>
            <a:ext cx="341828" cy="4789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0882122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P-</a:t>
            </a:r>
            <a:r>
              <a:rPr lang="en-NZ" dirty="0" err="1"/>
              <a:t>tSNE</a:t>
            </a:r>
            <a:r>
              <a:rPr lang="en-NZ" dirty="0"/>
              <a:t>: Compared to baselines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40894" y="1945369"/>
            <a:ext cx="3482611" cy="3200400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3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7665" y="1945369"/>
            <a:ext cx="3456670" cy="3200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841" y="1945369"/>
            <a:ext cx="4119918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1742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pril 2019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34</a:t>
            </a:fld>
            <a:endParaRPr lang="en-NZ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00" y="4074155"/>
            <a:ext cx="10058400" cy="271615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319" y="1362613"/>
            <a:ext cx="5453023" cy="3788121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>
          <a:xfrm>
            <a:off x="838200" y="1432090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NZ" dirty="0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r>
              <a:rPr lang="en-NZ"/>
              <a:t>	Tree 1:</a:t>
            </a:r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r>
              <a:rPr lang="en-NZ"/>
              <a:t>Tree 2:</a:t>
            </a: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659" y="2551256"/>
            <a:ext cx="6331766" cy="2032319"/>
          </a:xfr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NZ" sz="3000" dirty="0">
                <a:solidFill>
                  <a:schemeClr val="accent2"/>
                </a:solidFill>
              </a:rPr>
              <a:t>Simple </a:t>
            </a:r>
            <a:r>
              <a:rPr lang="en-NZ" sz="3000" dirty="0"/>
              <a:t>trees can clearly distinguish classes on </a:t>
            </a:r>
            <a:br>
              <a:rPr lang="en-NZ" sz="3000" dirty="0"/>
            </a:br>
            <a:r>
              <a:rPr lang="en-NZ" sz="3000" dirty="0"/>
              <a:t>Dermatology dataset!</a:t>
            </a:r>
          </a:p>
        </p:txBody>
      </p:sp>
    </p:spTree>
    <p:extLst>
      <p:ext uri="{BB962C8B-B14F-4D97-AF65-F5344CB8AC3E}">
        <p14:creationId xmlns:p14="http://schemas.microsoft.com/office/powerpoint/2010/main" val="6743598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5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/>
              <a:t>A nicer way to visualise GP-</a:t>
            </a:r>
            <a:r>
              <a:rPr lang="en-NZ" err="1"/>
              <a:t>tSNE</a:t>
            </a:r>
            <a:r>
              <a:rPr lang="en-NZ"/>
              <a:t>…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727A208-8235-40C6-AFEC-FF5E22E2B325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endParaRPr lang="en-NZ"/>
          </a:p>
          <a:p>
            <a:pPr marL="0" indent="0">
              <a:buNone/>
            </a:pPr>
            <a:r>
              <a:rPr lang="en-NZ">
                <a:hlinkClick r:id="rId2"/>
              </a:rPr>
              <a:t>Backup link</a:t>
            </a:r>
            <a:endParaRPr lang="en-NZ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NZ" dirty="0">
                <a:hlinkClick r:id="rId3"/>
              </a:rPr>
              <a:t>https://ecs.wgtn.ac.nz/foswiki/pub/Main/AndrewLensen/paretoFront_high.mp4</a:t>
            </a:r>
            <a:r>
              <a:rPr lang="en-NZ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638296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Research Pla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NZ" b="1" dirty="0"/>
              <a:t>Overall plan</a:t>
            </a:r>
            <a:r>
              <a:rPr lang="en-NZ" dirty="0"/>
              <a:t>: To lead the field in EC </a:t>
            </a:r>
            <a:r>
              <a:rPr lang="en-NZ" dirty="0">
                <a:solidFill>
                  <a:schemeClr val="accent2"/>
                </a:solidFill>
              </a:rPr>
              <a:t>feature manipulation </a:t>
            </a:r>
            <a:r>
              <a:rPr lang="en-NZ" dirty="0"/>
              <a:t>and </a:t>
            </a:r>
            <a:r>
              <a:rPr lang="en-NZ" dirty="0">
                <a:solidFill>
                  <a:schemeClr val="accent2"/>
                </a:solidFill>
              </a:rPr>
              <a:t>interpretability</a:t>
            </a:r>
            <a:r>
              <a:rPr lang="en-NZ" dirty="0"/>
              <a:t> in </a:t>
            </a:r>
            <a:r>
              <a:rPr lang="en-NZ" dirty="0">
                <a:solidFill>
                  <a:schemeClr val="accent2"/>
                </a:solidFill>
              </a:rPr>
              <a:t>unsupervised learning </a:t>
            </a:r>
            <a:r>
              <a:rPr lang="en-NZ" dirty="0"/>
              <a:t>problems.</a:t>
            </a:r>
          </a:p>
          <a:p>
            <a:pPr marL="0" indent="0">
              <a:buNone/>
            </a:pPr>
            <a:endParaRPr lang="en-NZ" dirty="0"/>
          </a:p>
          <a:p>
            <a:pPr marL="0" indent="0">
              <a:buNone/>
            </a:pPr>
            <a:r>
              <a:rPr lang="en-NZ" dirty="0"/>
              <a:t>1–2 year plan:</a:t>
            </a:r>
          </a:p>
          <a:p>
            <a:r>
              <a:rPr lang="en-NZ" dirty="0"/>
              <a:t> Further exploration of the GP-manifold learning work from my PhD and postdoc, with a focus on </a:t>
            </a:r>
            <a:r>
              <a:rPr lang="en-NZ" dirty="0">
                <a:solidFill>
                  <a:schemeClr val="accent2"/>
                </a:solidFill>
              </a:rPr>
              <a:t>interpretability</a:t>
            </a:r>
            <a:r>
              <a:rPr lang="en-NZ" dirty="0"/>
              <a:t>.</a:t>
            </a:r>
          </a:p>
          <a:p>
            <a:r>
              <a:rPr lang="en-NZ" dirty="0"/>
              <a:t> I have submitted a</a:t>
            </a:r>
            <a:r>
              <a:rPr lang="en-NZ" dirty="0">
                <a:solidFill>
                  <a:schemeClr val="accent2"/>
                </a:solidFill>
              </a:rPr>
              <a:t> fast-start Marsden proposal</a:t>
            </a:r>
            <a:r>
              <a:rPr lang="en-NZ" dirty="0"/>
              <a:t> (2020) on this topic.</a:t>
            </a:r>
          </a:p>
          <a:p>
            <a:r>
              <a:rPr lang="en-NZ" dirty="0"/>
              <a:t>Extending work on </a:t>
            </a:r>
            <a:r>
              <a:rPr lang="en-NZ" dirty="0">
                <a:solidFill>
                  <a:schemeClr val="accent2"/>
                </a:solidFill>
              </a:rPr>
              <a:t>similarity functions </a:t>
            </a:r>
            <a:r>
              <a:rPr lang="en-NZ" dirty="0"/>
              <a:t>to more clustering algorithms.</a:t>
            </a:r>
          </a:p>
          <a:p>
            <a:r>
              <a:rPr lang="en-NZ" dirty="0"/>
              <a:t>Collaboration across and beyond the school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6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8757262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Research Plan (2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NZ" dirty="0"/>
              <a:t>Long-term: </a:t>
            </a:r>
          </a:p>
          <a:p>
            <a:r>
              <a:rPr lang="en-NZ" dirty="0"/>
              <a:t>Expansion of research agenda to cover other unsupervised AI domains, including </a:t>
            </a:r>
            <a:r>
              <a:rPr lang="en-NZ" dirty="0">
                <a:solidFill>
                  <a:schemeClr val="accent2"/>
                </a:solidFill>
              </a:rPr>
              <a:t>hybridisation</a:t>
            </a:r>
            <a:r>
              <a:rPr lang="en-NZ" dirty="0"/>
              <a:t> of EC and non-EC (e.g. DL).</a:t>
            </a:r>
          </a:p>
          <a:p>
            <a:endParaRPr lang="en-NZ" dirty="0"/>
          </a:p>
          <a:p>
            <a:r>
              <a:rPr lang="en-NZ" dirty="0"/>
              <a:t>Building </a:t>
            </a:r>
            <a:r>
              <a:rPr lang="en-NZ" dirty="0">
                <a:solidFill>
                  <a:schemeClr val="accent2"/>
                </a:solidFill>
              </a:rPr>
              <a:t>international collaborations </a:t>
            </a:r>
            <a:r>
              <a:rPr lang="en-NZ" dirty="0"/>
              <a:t>with world-leaders in GP and unsupervised learning, such as Professor Peter </a:t>
            </a:r>
            <a:r>
              <a:rPr lang="en-NZ"/>
              <a:t>Bosman (Marsden AI).</a:t>
            </a:r>
            <a:endParaRPr lang="en-NZ" dirty="0"/>
          </a:p>
          <a:p>
            <a:endParaRPr lang="en-NZ" dirty="0"/>
          </a:p>
          <a:p>
            <a:r>
              <a:rPr lang="en-NZ" dirty="0">
                <a:solidFill>
                  <a:schemeClr val="accent2"/>
                </a:solidFill>
              </a:rPr>
              <a:t>Leading the ECRG </a:t>
            </a:r>
            <a:r>
              <a:rPr lang="en-NZ" dirty="0"/>
              <a:t>in </a:t>
            </a:r>
            <a:r>
              <a:rPr lang="en-NZ" dirty="0">
                <a:solidFill>
                  <a:schemeClr val="accent2"/>
                </a:solidFill>
              </a:rPr>
              <a:t>unsupervised learning</a:t>
            </a:r>
            <a:r>
              <a:rPr lang="en-NZ" dirty="0"/>
              <a:t>, supervising doctoral students and enhancing the school’s reputation for EC in ML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7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162486705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Kia </a:t>
            </a:r>
            <a:r>
              <a:rPr lang="en-NZ" dirty="0" err="1"/>
              <a:t>ora</a:t>
            </a:r>
            <a:r>
              <a:rPr lang="en-NZ" dirty="0"/>
              <a:t>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8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578CFBF-A222-4C80-A8A0-A9FDE35EBF86}"/>
              </a:ext>
            </a:extLst>
          </p:cNvPr>
          <p:cNvSpPr txBox="1">
            <a:spLocks/>
          </p:cNvSpPr>
          <p:nvPr/>
        </p:nvSpPr>
        <p:spPr>
          <a:xfrm>
            <a:off x="3968931" y="2932611"/>
            <a:ext cx="4254138" cy="992778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NZ" sz="7200" b="1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37208853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D19F-2847-4A10-AB93-00E86F528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Backup Slid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8EE1A5-E60C-458D-9CA7-3C7044883AA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5605D7-6F53-4223-A0FE-FE573753A5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7DC729-994B-4127-AE5B-575CEA467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39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1E346C8-F306-4A5B-B734-5764D0616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42197256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Unsupervised Learn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4</a:t>
            </a:fld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/>
              <a:t>Uncover </a:t>
            </a:r>
            <a:r>
              <a:rPr lang="en-NZ">
                <a:solidFill>
                  <a:schemeClr val="accent2"/>
                </a:solidFill>
              </a:rPr>
              <a:t>knowledge</a:t>
            </a:r>
            <a:r>
              <a:rPr lang="en-NZ">
                <a:solidFill>
                  <a:srgbClr val="FF0000"/>
                </a:solidFill>
              </a:rPr>
              <a:t> </a:t>
            </a:r>
            <a:r>
              <a:rPr lang="en-NZ"/>
              <a:t>or </a:t>
            </a:r>
            <a:r>
              <a:rPr lang="en-NZ">
                <a:solidFill>
                  <a:schemeClr val="accent2"/>
                </a:solidFill>
              </a:rPr>
              <a:t>patterns</a:t>
            </a:r>
            <a:r>
              <a:rPr lang="en-NZ">
                <a:solidFill>
                  <a:srgbClr val="FF0000"/>
                </a:solidFill>
              </a:rPr>
              <a:t> </a:t>
            </a:r>
            <a:r>
              <a:rPr lang="en-NZ"/>
              <a:t>in unlabelled data.</a:t>
            </a:r>
          </a:p>
          <a:p>
            <a:pPr lvl="1"/>
            <a:r>
              <a:rPr lang="en-NZ"/>
              <a:t>Clustering.</a:t>
            </a:r>
          </a:p>
          <a:p>
            <a:pPr lvl="1"/>
            <a:r>
              <a:rPr lang="en-NZ"/>
              <a:t>Dimensionality reduction.</a:t>
            </a:r>
          </a:p>
          <a:p>
            <a:pPr lvl="1"/>
            <a:r>
              <a:rPr lang="en-NZ"/>
              <a:t>Visualisation.</a:t>
            </a:r>
          </a:p>
          <a:p>
            <a:pPr lvl="1"/>
            <a:r>
              <a:rPr lang="en-NZ"/>
              <a:t>Feature relationships.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7746631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726" y="1734669"/>
            <a:ext cx="3581759" cy="45626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 dirty="0"/>
              <a:t>Fitness Function: Compactness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NZ" dirty="0"/>
              <a:t>Based on the most </a:t>
            </a:r>
            <a:r>
              <a:rPr lang="en-NZ" dirty="0">
                <a:solidFill>
                  <a:schemeClr val="accent2"/>
                </a:solidFill>
              </a:rPr>
              <a:t>isolated </a:t>
            </a:r>
            <a:r>
              <a:rPr lang="en-NZ" dirty="0"/>
              <a:t>instance in a cluster.</a:t>
            </a:r>
          </a:p>
          <a:p>
            <a:pPr lvl="1"/>
            <a:r>
              <a:rPr lang="en-NZ" dirty="0"/>
              <a:t>The instance furthest away from its nearest-neighbour.</a:t>
            </a:r>
          </a:p>
          <a:p>
            <a:pPr lvl="1"/>
            <a:endParaRPr lang="en-NZ" dirty="0"/>
          </a:p>
          <a:p>
            <a:pPr lvl="1"/>
            <a:r>
              <a:rPr lang="en-NZ" dirty="0"/>
              <a:t>The </a:t>
            </a:r>
            <a:r>
              <a:rPr lang="en-NZ" b="1" dirty="0">
                <a:solidFill>
                  <a:srgbClr val="FF0000"/>
                </a:solidFill>
              </a:rPr>
              <a:t>red </a:t>
            </a:r>
            <a:r>
              <a:rPr lang="en-NZ" dirty="0"/>
              <a:t>node is the most isolated in the top cluster.</a:t>
            </a:r>
          </a:p>
          <a:p>
            <a:pPr lvl="1"/>
            <a:r>
              <a:rPr lang="en-NZ" dirty="0"/>
              <a:t>Let this distance be the </a:t>
            </a:r>
            <a:r>
              <a:rPr lang="en-NZ" dirty="0">
                <a:solidFill>
                  <a:schemeClr val="accent2"/>
                </a:solidFill>
              </a:rPr>
              <a:t>sparsity</a:t>
            </a:r>
            <a:r>
              <a:rPr lang="en-NZ" dirty="0"/>
              <a:t> of the cluster.</a:t>
            </a:r>
          </a:p>
          <a:p>
            <a:pPr lvl="1"/>
            <a:endParaRPr lang="en-NZ" dirty="0"/>
          </a:p>
          <a:p>
            <a:pPr lvl="1"/>
            <a:r>
              <a:rPr lang="en-NZ" dirty="0"/>
              <a:t>More sparse ⟷ Less compact.</a:t>
            </a:r>
          </a:p>
          <a:p>
            <a:pPr lvl="1"/>
            <a:r>
              <a:rPr lang="en-NZ" dirty="0">
                <a:solidFill>
                  <a:schemeClr val="accent2"/>
                </a:solidFill>
              </a:rPr>
              <a:t>Minimise </a:t>
            </a:r>
            <a:r>
              <a:rPr lang="en-NZ" dirty="0"/>
              <a:t>sparsity.</a:t>
            </a:r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4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026716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726" y="1734669"/>
            <a:ext cx="3581758" cy="45626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/>
              <a:t>Fitness Function: Separation</a:t>
            </a:r>
            <a:endParaRPr lang="en-NZ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Distance to the closest neighbouring cluster.</a:t>
            </a:r>
          </a:p>
          <a:p>
            <a:pPr lvl="1"/>
            <a:r>
              <a:rPr lang="en-NZ" dirty="0"/>
              <a:t>Minimum distance from any instance in the cluster to</a:t>
            </a:r>
            <a:br>
              <a:rPr lang="en-NZ" dirty="0"/>
            </a:br>
            <a:r>
              <a:rPr lang="en-NZ" dirty="0"/>
              <a:t>any other instance </a:t>
            </a:r>
            <a:r>
              <a:rPr lang="en-NZ" dirty="0">
                <a:solidFill>
                  <a:schemeClr val="accent2"/>
                </a:solidFill>
              </a:rPr>
              <a:t>not</a:t>
            </a:r>
            <a:r>
              <a:rPr lang="en-NZ" b="1" dirty="0"/>
              <a:t> </a:t>
            </a:r>
            <a:r>
              <a:rPr lang="en-NZ" dirty="0"/>
              <a:t>in the same cluster.</a:t>
            </a:r>
          </a:p>
          <a:p>
            <a:pPr lvl="1"/>
            <a:endParaRPr lang="en-NZ" dirty="0"/>
          </a:p>
          <a:p>
            <a:pPr lvl="1"/>
            <a:r>
              <a:rPr lang="en-NZ" dirty="0"/>
              <a:t>The </a:t>
            </a:r>
            <a:r>
              <a:rPr lang="en-NZ" b="1" dirty="0">
                <a:solidFill>
                  <a:srgbClr val="FF0000"/>
                </a:solidFill>
              </a:rPr>
              <a:t>red </a:t>
            </a:r>
            <a:r>
              <a:rPr lang="en-NZ" dirty="0"/>
              <a:t>connection shows the minimum </a:t>
            </a:r>
            <a:r>
              <a:rPr lang="en-NZ" dirty="0">
                <a:solidFill>
                  <a:schemeClr val="accent2"/>
                </a:solidFill>
              </a:rPr>
              <a:t>separation</a:t>
            </a:r>
            <a:r>
              <a:rPr lang="en-NZ" b="1" dirty="0"/>
              <a:t/>
            </a:r>
            <a:br>
              <a:rPr lang="en-NZ" b="1" dirty="0"/>
            </a:br>
            <a:r>
              <a:rPr lang="en-NZ" dirty="0"/>
              <a:t>between these two clusters.</a:t>
            </a:r>
          </a:p>
          <a:p>
            <a:pPr lvl="1"/>
            <a:endParaRPr lang="en-NZ" dirty="0">
              <a:solidFill>
                <a:schemeClr val="accent2"/>
              </a:solidFill>
            </a:endParaRPr>
          </a:p>
          <a:p>
            <a:pPr lvl="1"/>
            <a:r>
              <a:rPr lang="en-NZ" dirty="0">
                <a:solidFill>
                  <a:schemeClr val="accent2"/>
                </a:solidFill>
              </a:rPr>
              <a:t>Maximise</a:t>
            </a:r>
            <a:r>
              <a:rPr lang="en-NZ" b="1" dirty="0"/>
              <a:t> </a:t>
            </a:r>
            <a:r>
              <a:rPr lang="en-NZ" dirty="0"/>
              <a:t>separation.</a:t>
            </a:r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4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8311705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7726" y="1734669"/>
            <a:ext cx="3581758" cy="4562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/>
              <a:t>Fitness Function: Connectedness</a:t>
            </a:r>
            <a:endParaRPr lang="en-NZ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NZ" dirty="0"/>
              <a:t>Is each instance in the </a:t>
            </a:r>
            <a:r>
              <a:rPr lang="en-NZ" dirty="0">
                <a:solidFill>
                  <a:schemeClr val="accent2"/>
                </a:solidFill>
              </a:rPr>
              <a:t>same</a:t>
            </a:r>
            <a:r>
              <a:rPr lang="en-NZ" dirty="0"/>
              <a:t> cluster as its nearest neighbours?</a:t>
            </a:r>
          </a:p>
          <a:p>
            <a:endParaRPr lang="en-NZ" dirty="0"/>
          </a:p>
          <a:p>
            <a:r>
              <a:rPr lang="en-NZ" dirty="0"/>
              <a:t>For each of the </a:t>
            </a:r>
            <a:r>
              <a:rPr lang="en-NZ" i="1" dirty="0"/>
              <a:t>n </a:t>
            </a:r>
            <a:r>
              <a:rPr lang="en-NZ" dirty="0"/>
              <a:t>neighbours: if in the </a:t>
            </a:r>
            <a:r>
              <a:rPr lang="en-NZ" dirty="0">
                <a:solidFill>
                  <a:schemeClr val="accent2"/>
                </a:solidFill>
              </a:rPr>
              <a:t>same</a:t>
            </a:r>
            <a:r>
              <a:rPr lang="en-NZ" dirty="0"/>
              <a:t> cluster, </a:t>
            </a:r>
            <a:r>
              <a:rPr lang="en-US" dirty="0">
                <a:latin typeface="+mn-ea"/>
                <a:cs typeface="+mn-ea"/>
              </a:rPr>
              <a:t/>
            </a:r>
            <a:br>
              <a:rPr lang="en-US" dirty="0">
                <a:latin typeface="+mn-ea"/>
                <a:cs typeface="+mn-ea"/>
              </a:rPr>
            </a:br>
            <a:r>
              <a:rPr lang="en-US" dirty="0">
                <a:cs typeface="+mn-ea"/>
              </a:rPr>
              <a:t>add</a:t>
            </a:r>
            <a:r>
              <a:rPr lang="en-US" dirty="0">
                <a:latin typeface="+mn-ea"/>
                <a:cs typeface="+mn-ea"/>
              </a:rPr>
              <a:t> </a:t>
            </a:r>
            <a:r>
              <a:rPr lang="en-NZ" dirty="0"/>
              <a:t>the inverse distance to that neighbour</a:t>
            </a:r>
            <a:r>
              <a:rPr lang="en-US" dirty="0">
                <a:latin typeface="+mn-ea"/>
                <a:cs typeface="+mn-ea"/>
              </a:rPr>
              <a:t/>
            </a:r>
            <a:br>
              <a:rPr lang="en-US" dirty="0">
                <a:latin typeface="+mn-ea"/>
                <a:cs typeface="+mn-ea"/>
              </a:rPr>
            </a:br>
            <a:r>
              <a:rPr lang="en-NZ" dirty="0"/>
              <a:t>to the total </a:t>
            </a:r>
            <a:r>
              <a:rPr lang="en-NZ" dirty="0">
                <a:solidFill>
                  <a:schemeClr val="accent2"/>
                </a:solidFill>
              </a:rPr>
              <a:t>connectedness</a:t>
            </a:r>
            <a:r>
              <a:rPr lang="en-NZ" dirty="0"/>
              <a:t> score.</a:t>
            </a:r>
          </a:p>
          <a:p>
            <a:endParaRPr lang="en-NZ" dirty="0"/>
          </a:p>
          <a:p>
            <a:r>
              <a:rPr lang="en-NZ" dirty="0">
                <a:solidFill>
                  <a:schemeClr val="accent2"/>
                </a:solidFill>
              </a:rPr>
              <a:t>Close </a:t>
            </a:r>
            <a:r>
              <a:rPr lang="en-NZ" dirty="0"/>
              <a:t>neighbours are weighted </a:t>
            </a:r>
            <a:r>
              <a:rPr lang="en-NZ" dirty="0">
                <a:solidFill>
                  <a:schemeClr val="accent2"/>
                </a:solidFill>
              </a:rPr>
              <a:t>higher</a:t>
            </a:r>
            <a:r>
              <a:rPr lang="en-NZ" dirty="0"/>
              <a:t>.</a:t>
            </a:r>
          </a:p>
          <a:p>
            <a:r>
              <a:rPr lang="en-NZ" dirty="0">
                <a:solidFill>
                  <a:schemeClr val="accent2"/>
                </a:solidFill>
              </a:rPr>
              <a:t>Maximise</a:t>
            </a:r>
            <a:r>
              <a:rPr lang="en-NZ" b="1" dirty="0"/>
              <a:t> </a:t>
            </a:r>
            <a:r>
              <a:rPr lang="en-NZ" dirty="0"/>
              <a:t>connectedness.</a:t>
            </a:r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4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679627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/>
              <a:t>Fitness Function: Combining the Measures</a:t>
            </a:r>
            <a:endParaRPr lang="en-NZ" b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/>
              <a:t>Find the ratio of cluster </a:t>
            </a:r>
            <a:r>
              <a:rPr lang="en-NZ" dirty="0">
                <a:solidFill>
                  <a:schemeClr val="accent2"/>
                </a:solidFill>
              </a:rPr>
              <a:t>sparsity: separation (CS:S) </a:t>
            </a:r>
            <a:r>
              <a:rPr lang="en-NZ" dirty="0"/>
              <a:t>for each cluster.</a:t>
            </a:r>
          </a:p>
          <a:p>
            <a:pPr lvl="1"/>
            <a:r>
              <a:rPr lang="en-NZ" dirty="0"/>
              <a:t>Sparsity and separation are </a:t>
            </a:r>
            <a:r>
              <a:rPr lang="en-NZ" dirty="0">
                <a:solidFill>
                  <a:schemeClr val="accent2"/>
                </a:solidFill>
              </a:rPr>
              <a:t>conflicting</a:t>
            </a:r>
            <a:r>
              <a:rPr lang="en-NZ" dirty="0"/>
              <a:t>.</a:t>
            </a:r>
          </a:p>
          <a:p>
            <a:pPr lvl="1"/>
            <a:endParaRPr lang="en-NZ" dirty="0"/>
          </a:p>
          <a:p>
            <a:r>
              <a:rPr lang="en-NZ" dirty="0"/>
              <a:t>Find the mean connectedness across all instances.</a:t>
            </a:r>
          </a:p>
          <a:p>
            <a:endParaRPr lang="en-NZ" b="1" dirty="0"/>
          </a:p>
          <a:p>
            <a:r>
              <a:rPr lang="en-NZ" dirty="0">
                <a:solidFill>
                  <a:schemeClr val="accent2"/>
                </a:solidFill>
              </a:rPr>
              <a:t>Maximise</a:t>
            </a:r>
            <a:r>
              <a:rPr lang="en-NZ" b="1" dirty="0"/>
              <a:t> </a:t>
            </a:r>
            <a:r>
              <a:rPr lang="en-NZ" dirty="0"/>
              <a:t>the overall fitness.</a:t>
            </a:r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A1DDE-5D82-435F-AB8B-DB385E939E45}" type="slidenum">
              <a:rPr lang="en-NZ" smtClean="0"/>
              <a:pPr/>
              <a:t>43</a:t>
            </a:fld>
            <a:endParaRPr lang="en-NZ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031194"/>
            <a:ext cx="6214523" cy="1325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4581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Links for further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>
                <a:hlinkClick r:id="rId2"/>
              </a:rPr>
              <a:t>https://homepages.ecs.vuw.ac.nz/~lensenandr/publications/</a:t>
            </a:r>
            <a:r>
              <a:rPr lang="en-NZ" dirty="0"/>
              <a:t> </a:t>
            </a:r>
          </a:p>
          <a:p>
            <a:endParaRPr lang="en-NZ" dirty="0"/>
          </a:p>
          <a:p>
            <a:r>
              <a:rPr lang="en-NZ" dirty="0">
                <a:hlinkClick r:id="rId3"/>
              </a:rPr>
              <a:t>https://ecs.wgtn.ac.nz/foswiki/pub/Main/AndrewLensen/lensenThesisFINAL.pdf</a:t>
            </a:r>
            <a:r>
              <a:rPr lang="en-NZ" dirty="0"/>
              <a:t>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44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850411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Example: Cluster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5</a:t>
            </a:fld>
            <a:endParaRPr lang="en-NZ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/>
              <a:t>Group unlabelled</a:t>
            </a:r>
            <a:r>
              <a:rPr lang="en-NZ">
                <a:solidFill>
                  <a:srgbClr val="FF0000"/>
                </a:solidFill>
              </a:rPr>
              <a:t> </a:t>
            </a:r>
            <a:r>
              <a:rPr lang="en-NZ"/>
              <a:t>data into some number of </a:t>
            </a:r>
            <a:r>
              <a:rPr lang="en-NZ" i="1"/>
              <a:t>natural </a:t>
            </a:r>
            <a:r>
              <a:rPr lang="en-NZ"/>
              <a:t>groups (</a:t>
            </a:r>
            <a:r>
              <a:rPr lang="en-NZ">
                <a:solidFill>
                  <a:schemeClr val="accent2"/>
                </a:solidFill>
              </a:rPr>
              <a:t>clusters</a:t>
            </a:r>
            <a:r>
              <a:rPr lang="en-NZ"/>
              <a:t>).</a:t>
            </a:r>
          </a:p>
          <a:p>
            <a:r>
              <a:rPr lang="en-NZ"/>
              <a:t>What is natural?</a:t>
            </a:r>
          </a:p>
          <a:p>
            <a:pPr lvl="1"/>
            <a:r>
              <a:rPr lang="en-NZ"/>
              <a:t>Data in the </a:t>
            </a:r>
            <a:r>
              <a:rPr lang="en-NZ" i="1"/>
              <a:t>same</a:t>
            </a:r>
            <a:r>
              <a:rPr lang="en-NZ"/>
              <a:t> cluster is </a:t>
            </a:r>
            <a:r>
              <a:rPr lang="en-NZ" i="1"/>
              <a:t>related</a:t>
            </a:r>
            <a:r>
              <a:rPr lang="en-NZ"/>
              <a:t>,</a:t>
            </a:r>
            <a:r>
              <a:rPr lang="en-NZ" i="1"/>
              <a:t> </a:t>
            </a:r>
            <a:r>
              <a:rPr lang="en-NZ"/>
              <a:t>data in different clusters is not.</a:t>
            </a:r>
          </a:p>
        </p:txBody>
      </p:sp>
      <p:pic>
        <p:nvPicPr>
          <p:cNvPr id="10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9743" y="3194027"/>
            <a:ext cx="3368841" cy="302648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027" y="3109799"/>
            <a:ext cx="3156857" cy="315685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1141" y="3201024"/>
            <a:ext cx="4027714" cy="302078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2087192" y="6176963"/>
            <a:ext cx="81889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/>
              <a:t>https://www.kdnuggets.com/2019/10/right-clustering-algorithm.html</a:t>
            </a:r>
          </a:p>
        </p:txBody>
      </p:sp>
      <p:sp>
        <p:nvSpPr>
          <p:cNvPr id="14" name="Date Placeholder 5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34604273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Example: Visualis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/>
              <a:t>Shows the </a:t>
            </a:r>
            <a:r>
              <a:rPr lang="en-NZ">
                <a:solidFill>
                  <a:schemeClr val="accent2"/>
                </a:solidFill>
              </a:rPr>
              <a:t>structure</a:t>
            </a:r>
            <a:r>
              <a:rPr lang="en-NZ"/>
              <a:t> of data in a human-friendly 2/3D space.</a:t>
            </a:r>
          </a:p>
          <a:p>
            <a:r>
              <a:rPr lang="en-NZ"/>
              <a:t>1024 dimensions </a:t>
            </a:r>
            <a:r>
              <a:rPr lang="en-NZ">
                <a:sym typeface="Wingdings" panose="05000000000000000000" pitchFamily="2" charset="2"/>
              </a:rPr>
              <a:t> 2D!</a:t>
            </a:r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6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pic>
        <p:nvPicPr>
          <p:cNvPr id="7" name="Picture 7" descr="A close up of text on a white background&#10;&#10;Description generated with high confidence">
            <a:extLst>
              <a:ext uri="{FF2B5EF4-FFF2-40B4-BE49-F238E27FC236}">
                <a16:creationId xmlns:a16="http://schemas.microsoft.com/office/drawing/2014/main" id="{D2E625BD-345D-4AD6-B053-896D6E3AB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73" y="3049928"/>
            <a:ext cx="11985550" cy="266275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8325849" y="5760157"/>
            <a:ext cx="33127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NZ">
                <a:hlinkClick r:id="rId3"/>
              </a:rPr>
              <a:t>https://arxiv.org/abs/1802.03426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95475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What challenges are there in U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NZ" dirty="0">
                <a:solidFill>
                  <a:schemeClr val="accent2"/>
                </a:solidFill>
              </a:rPr>
              <a:t>Performance:</a:t>
            </a:r>
          </a:p>
          <a:p>
            <a:pPr marL="0" indent="0">
              <a:buNone/>
            </a:pPr>
            <a:r>
              <a:rPr lang="en-NZ" dirty="0"/>
              <a:t>  No labels </a:t>
            </a:r>
            <a:r>
              <a:rPr lang="en-NZ" dirty="0">
                <a:sym typeface="Wingdings" panose="05000000000000000000" pitchFamily="2" charset="2"/>
              </a:rPr>
              <a:t> no guidance on what is a “correct” solution.</a:t>
            </a:r>
          </a:p>
          <a:p>
            <a:pPr lvl="1"/>
            <a:r>
              <a:rPr lang="en-NZ" dirty="0">
                <a:sym typeface="Wingdings" panose="05000000000000000000" pitchFamily="2" charset="2"/>
              </a:rPr>
              <a:t>20 points into 2 clusters: 500k ways.</a:t>
            </a:r>
          </a:p>
          <a:p>
            <a:pPr lvl="1"/>
            <a:r>
              <a:rPr lang="en-NZ" dirty="0">
                <a:sym typeface="Wingdings" panose="05000000000000000000" pitchFamily="2" charset="2"/>
              </a:rPr>
              <a:t>2000 points into 40 clusters: 1.62 × 10</a:t>
            </a:r>
            <a:r>
              <a:rPr lang="en-NZ" baseline="30000" dirty="0">
                <a:solidFill>
                  <a:srgbClr val="FF0000"/>
                </a:solidFill>
                <a:sym typeface="Wingdings" panose="05000000000000000000" pitchFamily="2" charset="2"/>
              </a:rPr>
              <a:t>3156</a:t>
            </a:r>
            <a:r>
              <a:rPr lang="en-NZ" dirty="0">
                <a:sym typeface="Wingdings" panose="05000000000000000000" pitchFamily="2" charset="2"/>
              </a:rPr>
              <a:t> ways!</a:t>
            </a:r>
            <a:endParaRPr lang="en-NZ" dirty="0"/>
          </a:p>
          <a:p>
            <a:pPr lvl="1"/>
            <a:endParaRPr lang="en-NZ" dirty="0"/>
          </a:p>
          <a:p>
            <a:pPr marL="0" indent="0">
              <a:buNone/>
            </a:pPr>
            <a:r>
              <a:rPr lang="en-NZ" dirty="0">
                <a:solidFill>
                  <a:schemeClr val="accent2"/>
                </a:solidFill>
              </a:rPr>
              <a:t>Interpretability</a:t>
            </a:r>
            <a:r>
              <a:rPr lang="en-NZ" dirty="0"/>
              <a:t>:</a:t>
            </a:r>
          </a:p>
          <a:p>
            <a:pPr lvl="1"/>
            <a:r>
              <a:rPr lang="en-NZ" dirty="0"/>
              <a:t>Having a set of clusters or a pretty visualisation is nice – but what do they </a:t>
            </a:r>
            <a:r>
              <a:rPr lang="en-NZ" dirty="0">
                <a:solidFill>
                  <a:schemeClr val="accent2"/>
                </a:solidFill>
              </a:rPr>
              <a:t>actually mean</a:t>
            </a:r>
            <a:r>
              <a:rPr lang="en-NZ" dirty="0"/>
              <a:t>?</a:t>
            </a:r>
          </a:p>
          <a:p>
            <a:pPr lvl="1"/>
            <a:r>
              <a:rPr lang="en-NZ" dirty="0"/>
              <a:t>Can we understand them by the </a:t>
            </a:r>
            <a:r>
              <a:rPr lang="en-NZ" dirty="0">
                <a:solidFill>
                  <a:schemeClr val="accent2"/>
                </a:solidFill>
              </a:rPr>
              <a:t>features</a:t>
            </a:r>
            <a:r>
              <a:rPr lang="en-NZ" dirty="0"/>
              <a:t>? </a:t>
            </a:r>
          </a:p>
          <a:p>
            <a:pPr lvl="1"/>
            <a:r>
              <a:rPr lang="en-NZ" dirty="0">
                <a:solidFill>
                  <a:schemeClr val="accent2"/>
                </a:solidFill>
              </a:rPr>
              <a:t>Crucial</a:t>
            </a:r>
            <a:r>
              <a:rPr lang="en-NZ" dirty="0"/>
              <a:t> in many situations.</a:t>
            </a:r>
          </a:p>
          <a:p>
            <a:pPr marL="457200" lvl="1" indent="0">
              <a:buNone/>
            </a:pPr>
            <a:endParaRPr lang="en-NZ" dirty="0"/>
          </a:p>
          <a:p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7</a:t>
            </a:fld>
            <a:endParaRPr lang="en-NZ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40642306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E429AF-316E-4C9D-8EFB-1D3FB7CE39C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NZ" dirty="0"/>
              <a:t>(Brief) Background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0063519B-75F0-479A-960F-DF8DB38FF6A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17CC8B9-1247-488E-A12E-0EC2C658F5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5CBF5E9-97A4-46B9-A3BC-CED35BE397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932EDF-067D-47C3-9CC4-EFB4CC0124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330354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464D77-AAE3-49BF-B48D-EF30D27E9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/>
              <a:t>Feature Manip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6B86-108F-4D03-95E3-1F2B24B31E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Transform the </a:t>
            </a:r>
            <a:r>
              <a:rPr lang="en-NZ" dirty="0">
                <a:solidFill>
                  <a:schemeClr val="accent2"/>
                </a:solidFill>
              </a:rPr>
              <a:t>original</a:t>
            </a:r>
            <a:r>
              <a:rPr lang="en-NZ" dirty="0"/>
              <a:t> feature space into a </a:t>
            </a:r>
            <a:r>
              <a:rPr lang="en-NZ" dirty="0">
                <a:solidFill>
                  <a:schemeClr val="accent2"/>
                </a:solidFill>
              </a:rPr>
              <a:t>simpler/more useful</a:t>
            </a:r>
            <a:r>
              <a:rPr lang="en-NZ" dirty="0"/>
              <a:t> one.</a:t>
            </a:r>
          </a:p>
          <a:p>
            <a:pPr lvl="1"/>
            <a:r>
              <a:rPr lang="en-NZ" dirty="0"/>
              <a:t>Improve performance.</a:t>
            </a:r>
          </a:p>
          <a:p>
            <a:pPr lvl="1"/>
            <a:r>
              <a:rPr lang="en-NZ" dirty="0"/>
              <a:t>Improve interpretability.</a:t>
            </a:r>
          </a:p>
          <a:p>
            <a:pPr marL="0" indent="0">
              <a:buNone/>
            </a:pPr>
            <a:endParaRPr lang="en-NZ" dirty="0"/>
          </a:p>
          <a:p>
            <a:pPr marL="0" indent="0">
              <a:buNone/>
            </a:pPr>
            <a:r>
              <a:rPr lang="en-NZ" dirty="0"/>
              <a:t>Feature Selection</a:t>
            </a:r>
            <a:r>
              <a:rPr lang="en-NZ" dirty="0">
                <a:solidFill>
                  <a:schemeClr val="accent2"/>
                </a:solidFill>
              </a:rPr>
              <a:t> </a:t>
            </a:r>
            <a:r>
              <a:rPr lang="en-NZ" dirty="0"/>
              <a:t>(</a:t>
            </a:r>
            <a:r>
              <a:rPr lang="en-NZ" dirty="0">
                <a:solidFill>
                  <a:schemeClr val="accent2"/>
                </a:solidFill>
              </a:rPr>
              <a:t>FS</a:t>
            </a:r>
            <a:r>
              <a:rPr lang="en-NZ" dirty="0"/>
              <a:t>):</a:t>
            </a:r>
          </a:p>
          <a:p>
            <a:pPr lvl="1"/>
            <a:r>
              <a:rPr lang="en-NZ" dirty="0">
                <a:solidFill>
                  <a:schemeClr val="accent2"/>
                </a:solidFill>
              </a:rPr>
              <a:t>Select</a:t>
            </a:r>
            <a:r>
              <a:rPr lang="en-NZ" dirty="0"/>
              <a:t> a subset of features which are most </a:t>
            </a:r>
            <a:r>
              <a:rPr lang="en-NZ" dirty="0">
                <a:solidFill>
                  <a:schemeClr val="accent2"/>
                </a:solidFill>
              </a:rPr>
              <a:t>useful</a:t>
            </a:r>
            <a:r>
              <a:rPr lang="en-NZ" dirty="0"/>
              <a:t> and </a:t>
            </a:r>
            <a:r>
              <a:rPr lang="en-NZ" dirty="0">
                <a:solidFill>
                  <a:schemeClr val="accent2"/>
                </a:solidFill>
              </a:rPr>
              <a:t>cohesive</a:t>
            </a:r>
            <a:r>
              <a:rPr lang="en-NZ" dirty="0"/>
              <a:t>.</a:t>
            </a:r>
          </a:p>
          <a:p>
            <a:endParaRPr lang="en-NZ" dirty="0"/>
          </a:p>
          <a:p>
            <a:pPr marL="0" indent="0">
              <a:buNone/>
            </a:pPr>
            <a:r>
              <a:rPr lang="en-NZ" dirty="0"/>
              <a:t>Feature Construction (</a:t>
            </a:r>
            <a:r>
              <a:rPr lang="en-NZ" dirty="0">
                <a:solidFill>
                  <a:schemeClr val="accent2"/>
                </a:solidFill>
              </a:rPr>
              <a:t>FC</a:t>
            </a:r>
            <a:r>
              <a:rPr lang="en-NZ" dirty="0"/>
              <a:t>):</a:t>
            </a:r>
          </a:p>
          <a:p>
            <a:pPr lvl="1"/>
            <a:r>
              <a:rPr lang="en-NZ" dirty="0">
                <a:solidFill>
                  <a:schemeClr val="accent2"/>
                </a:solidFill>
              </a:rPr>
              <a:t>Construct</a:t>
            </a:r>
            <a:r>
              <a:rPr lang="en-NZ" dirty="0"/>
              <a:t> a few new meta-features which are more </a:t>
            </a:r>
            <a:r>
              <a:rPr lang="en-NZ" dirty="0">
                <a:solidFill>
                  <a:schemeClr val="accent2"/>
                </a:solidFill>
              </a:rPr>
              <a:t>powerful</a:t>
            </a:r>
            <a:r>
              <a:rPr lang="en-NZ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D07612-6473-4B5F-82B9-433B29D3C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 Lense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6A3C97-27C4-47BD-9D90-87AF93F0C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5403C-3AB4-4CA4-96BD-19A865A2DEE5}" type="slidenum">
              <a:rPr lang="en-NZ" smtClean="0"/>
              <a:t>9</a:t>
            </a:fld>
            <a:endParaRPr lang="en-NZ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0E94850-52BB-44E3-A142-BE0E4B2D0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NZ"/>
              <a:t>25/02/2020</a:t>
            </a:r>
          </a:p>
        </p:txBody>
      </p:sp>
    </p:spTree>
    <p:extLst>
      <p:ext uri="{BB962C8B-B14F-4D97-AF65-F5344CB8AC3E}">
        <p14:creationId xmlns:p14="http://schemas.microsoft.com/office/powerpoint/2010/main" val="24970633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601A52A100314CA70B5DB2670320FB" ma:contentTypeVersion="7" ma:contentTypeDescription="Create a new document." ma:contentTypeScope="" ma:versionID="2558b4d55d151228f65dfc561a74626f">
  <xsd:schema xmlns:xsd="http://www.w3.org/2001/XMLSchema" xmlns:xs="http://www.w3.org/2001/XMLSchema" xmlns:p="http://schemas.microsoft.com/office/2006/metadata/properties" xmlns:ns3="9fb02258-2310-4edb-b962-a54ddd93736a" xmlns:ns4="faffaccc-2d7d-477e-8012-a312bf0011dc" targetNamespace="http://schemas.microsoft.com/office/2006/metadata/properties" ma:root="true" ma:fieldsID="bfdd724f3ca302f4b0470290116c2024" ns3:_="" ns4:_="">
    <xsd:import namespace="9fb02258-2310-4edb-b962-a54ddd93736a"/>
    <xsd:import namespace="faffaccc-2d7d-477e-8012-a312bf0011d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b02258-2310-4edb-b962-a54ddd9373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ffaccc-2d7d-477e-8012-a312bf0011d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A4EB82E-67D6-46E3-A034-697E1C88432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F66F095-89F7-40F2-A1D1-7D1BA8491781}">
  <ds:schemaRefs>
    <ds:schemaRef ds:uri="http://purl.org/dc/elements/1.1/"/>
    <ds:schemaRef ds:uri="http://schemas.microsoft.com/office/2006/documentManagement/types"/>
    <ds:schemaRef ds:uri="9fb02258-2310-4edb-b962-a54ddd93736a"/>
    <ds:schemaRef ds:uri="http://schemas.microsoft.com/office/infopath/2007/PartnerControls"/>
    <ds:schemaRef ds:uri="http://schemas.microsoft.com/office/2006/metadata/properties"/>
    <ds:schemaRef ds:uri="http://purl.org/dc/dcmitype/"/>
    <ds:schemaRef ds:uri="faffaccc-2d7d-477e-8012-a312bf0011dc"/>
    <ds:schemaRef ds:uri="http://schemas.openxmlformats.org/package/2006/metadata/core-properties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584506B3-3FE5-479F-99CC-2FB3C09E82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fb02258-2310-4edb-b962-a54ddd93736a"/>
    <ds:schemaRef ds:uri="faffaccc-2d7d-477e-8012-a312bf0011d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</TotalTime>
  <Words>2042</Words>
  <Application>Microsoft Office PowerPoint</Application>
  <PresentationFormat>Widescreen</PresentationFormat>
  <Paragraphs>391</Paragraphs>
  <Slides>4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Wingdings</vt:lpstr>
      <vt:lpstr>Office Theme</vt:lpstr>
      <vt:lpstr>Visio</vt:lpstr>
      <vt:lpstr>Evolutionary Feature Manipulation for Unsupervised Learning Problems</vt:lpstr>
      <vt:lpstr>Outline</vt:lpstr>
      <vt:lpstr>Unsupervised Learning</vt:lpstr>
      <vt:lpstr>Unsupervised Learning</vt:lpstr>
      <vt:lpstr>Example: Clustering</vt:lpstr>
      <vt:lpstr>Example: Visualisation</vt:lpstr>
      <vt:lpstr>What challenges are there in UL?</vt:lpstr>
      <vt:lpstr>(Brief) Background</vt:lpstr>
      <vt:lpstr>Feature Manipulation</vt:lpstr>
      <vt:lpstr>Evolutionary Computation (EC)</vt:lpstr>
      <vt:lpstr>EC Representations</vt:lpstr>
      <vt:lpstr>Genetic Programming (GP)</vt:lpstr>
      <vt:lpstr>EC for Feature Manipulation</vt:lpstr>
      <vt:lpstr>My Recent Work</vt:lpstr>
      <vt:lpstr>GP for Evolving Clustering Similarity Functions</vt:lpstr>
      <vt:lpstr>Motivation</vt:lpstr>
      <vt:lpstr>GPGC: Improving (Graph-based) Clustering</vt:lpstr>
      <vt:lpstr>GPGC Program Design</vt:lpstr>
      <vt:lpstr>Clustering Algorithm</vt:lpstr>
      <vt:lpstr>Fitness Function</vt:lpstr>
      <vt:lpstr>Extension: A Multi-tree Approach</vt:lpstr>
      <vt:lpstr>How many trees to use?</vt:lpstr>
      <vt:lpstr>Crossover with multiple trees?</vt:lpstr>
      <vt:lpstr>Comparative Performance</vt:lpstr>
      <vt:lpstr>Compared to other algorithms</vt:lpstr>
      <vt:lpstr>GP-tSNE: Evolving Interpretable Models for Visualisation</vt:lpstr>
      <vt:lpstr>Current state-of-the-art</vt:lpstr>
      <vt:lpstr>t-SNE’s (and others’) limitations:</vt:lpstr>
      <vt:lpstr>What about GP?</vt:lpstr>
      <vt:lpstr>GP-MaL: Representation</vt:lpstr>
      <vt:lpstr>Function &amp; Terminal Sets</vt:lpstr>
      <vt:lpstr>GP-tSNE: Quality vs Complexity</vt:lpstr>
      <vt:lpstr>GP-tSNE: Compared to baselines</vt:lpstr>
      <vt:lpstr>Simple trees can clearly distinguish classes on  Dermatology dataset!</vt:lpstr>
      <vt:lpstr>A nicer way to visualise GP-tSNE…</vt:lpstr>
      <vt:lpstr>Research Plan</vt:lpstr>
      <vt:lpstr>Research Plan (2)</vt:lpstr>
      <vt:lpstr>Kia ora!</vt:lpstr>
      <vt:lpstr>Backup Slides</vt:lpstr>
      <vt:lpstr>Fitness Function: Compactness</vt:lpstr>
      <vt:lpstr>Fitness Function: Separation</vt:lpstr>
      <vt:lpstr>Fitness Function: Connectedness</vt:lpstr>
      <vt:lpstr>Fitness Function: Combining the Measures</vt:lpstr>
      <vt:lpstr>Links for further details</vt:lpstr>
    </vt:vector>
  </TitlesOfParts>
  <Company>Victori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 Feature Manipulation  in Unsupervised Learning</dc:title>
  <dc:creator>Andrew Lensen</dc:creator>
  <cp:lastModifiedBy>Andrew Lensen</cp:lastModifiedBy>
  <cp:revision>1</cp:revision>
  <dcterms:created xsi:type="dcterms:W3CDTF">2019-09-02T22:34:28Z</dcterms:created>
  <dcterms:modified xsi:type="dcterms:W3CDTF">2020-02-24T20:3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601A52A100314CA70B5DB2670320FB</vt:lpwstr>
  </property>
</Properties>
</file>